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DC450D" w:rsidRDefault="00932A41" w:rsidP="00C5313B">
      <w:pPr>
        <w:pStyle w:val="Heading1"/>
      </w:pPr>
      <w:r>
        <w:t xml:space="preserve">SE </w:t>
      </w:r>
      <w:r w:rsidR="00772A73">
        <w:t xml:space="preserve">4352 Software Architecture </w:t>
      </w:r>
      <w:r w:rsidR="00772A73">
        <w:br/>
      </w:r>
      <w:r w:rsidR="00C5313B">
        <w:t xml:space="preserve">Amazon Web Services </w:t>
      </w:r>
      <w:r w:rsidR="00772A73">
        <w:t>Deployment Project</w:t>
      </w:r>
    </w:p>
    <w:p w:rsidR="00C5313B" w:rsidRDefault="00C5313B" w:rsidP="00C5313B">
      <w:pPr>
        <w:pStyle w:val="Heading1"/>
      </w:pPr>
      <w:r>
        <w:t>Description &amp; Learning Goals</w:t>
      </w:r>
    </w:p>
    <w:p w:rsidR="00C5313B" w:rsidRPr="00C5313B" w:rsidRDefault="00A80E89" w:rsidP="00C5313B">
      <w:r>
        <w:t xml:space="preserve">The purpose of this project is to have </w:t>
      </w:r>
      <w:r w:rsidR="001602AA">
        <w:t>students</w:t>
      </w:r>
      <w:r>
        <w:t xml:space="preserve"> configure </w:t>
      </w:r>
      <w:r w:rsidR="00772A73">
        <w:t>and install a web</w:t>
      </w:r>
      <w:r>
        <w:t xml:space="preserve"> application on Amazon Web Services (AWS)</w:t>
      </w:r>
      <w:r w:rsidR="00772A73">
        <w:t xml:space="preserve">. </w:t>
      </w:r>
      <w:r w:rsidR="001602AA">
        <w:t xml:space="preserve">Students are </w:t>
      </w:r>
      <w:r w:rsidR="00772A73">
        <w:t>provided with all materials needed to deploy the application. T</w:t>
      </w:r>
      <w:r w:rsidR="00997481">
        <w:t>he learning goals are</w:t>
      </w:r>
      <w:r w:rsidR="00772A73">
        <w:t xml:space="preserve"> to understand and configure the AWS </w:t>
      </w:r>
      <w:r w:rsidR="004D2947">
        <w:t xml:space="preserve">Linux </w:t>
      </w:r>
      <w:r w:rsidR="00772A73">
        <w:t xml:space="preserve">servers, </w:t>
      </w:r>
      <w:r w:rsidR="004D2947">
        <w:t xml:space="preserve">MySQL </w:t>
      </w:r>
      <w:r w:rsidR="001A3C8A">
        <w:t>D</w:t>
      </w:r>
      <w:r w:rsidR="00772A73">
        <w:t xml:space="preserve">atabase, and </w:t>
      </w:r>
      <w:r w:rsidR="004D2947">
        <w:t>L</w:t>
      </w:r>
      <w:r w:rsidR="00772A73">
        <w:t xml:space="preserve">oad </w:t>
      </w:r>
      <w:r w:rsidR="004D2947">
        <w:t>B</w:t>
      </w:r>
      <w:r w:rsidR="00772A73">
        <w:t xml:space="preserve">alancer needed to execute the given application.  </w:t>
      </w:r>
    </w:p>
    <w:p w:rsidR="002E081B" w:rsidRDefault="002E081B" w:rsidP="001602AA">
      <w:pPr>
        <w:pStyle w:val="Heading1"/>
      </w:pPr>
      <w:r>
        <w:t>Project Submission and Grading</w:t>
      </w:r>
    </w:p>
    <w:p w:rsidR="002E081B" w:rsidRDefault="002E081B" w:rsidP="002E081B">
      <w:pPr>
        <w:pStyle w:val="Heading2"/>
      </w:pPr>
      <w:r>
        <w:t>Project Submission</w:t>
      </w:r>
    </w:p>
    <w:p w:rsidR="00AA59CC" w:rsidRPr="00997481" w:rsidRDefault="00AA59CC" w:rsidP="00AA59CC">
      <w:pPr>
        <w:rPr>
          <w:b/>
          <w:color w:val="FF0000"/>
        </w:rPr>
      </w:pPr>
      <w:r>
        <w:rPr>
          <w:b/>
          <w:color w:val="FF0000"/>
        </w:rPr>
        <w:t>Project Submission Form must be received via email followin</w:t>
      </w:r>
      <w:r w:rsidR="00A0452D">
        <w:rPr>
          <w:b/>
          <w:color w:val="FF0000"/>
        </w:rPr>
        <w:t>g these instructions by April 23</w:t>
      </w:r>
      <w:r>
        <w:rPr>
          <w:b/>
          <w:color w:val="FF0000"/>
        </w:rPr>
        <w:t xml:space="preserve"> at 11:00PM. </w:t>
      </w:r>
    </w:p>
    <w:p w:rsidR="002E081B" w:rsidRPr="002E081B" w:rsidRDefault="002E081B" w:rsidP="002E081B">
      <w:r>
        <w:t xml:space="preserve">Students have been provided an evaluation document to be completed and submitted via email to the professor’s email (mgc013000). The email must </w:t>
      </w:r>
      <w:r w:rsidR="00CD3924">
        <w:t>use</w:t>
      </w:r>
      <w:r>
        <w:t xml:space="preserve"> the subject “4352 AWS Project”. There is a</w:t>
      </w:r>
      <w:r w:rsidR="00CD3924">
        <w:t>n email</w:t>
      </w:r>
      <w:r>
        <w:t xml:space="preserve"> rule that move</w:t>
      </w:r>
      <w:r w:rsidR="00CD3924">
        <w:t>s these</w:t>
      </w:r>
      <w:r>
        <w:t xml:space="preserve"> email</w:t>
      </w:r>
      <w:r w:rsidR="00CD3924">
        <w:t>s</w:t>
      </w:r>
      <w:r>
        <w:t xml:space="preserve"> to a folder to allow easy identification of project submission</w:t>
      </w:r>
      <w:r w:rsidR="00CD3924">
        <w:t>s</w:t>
      </w:r>
      <w:r>
        <w:t xml:space="preserve">. </w:t>
      </w:r>
      <w:r w:rsidRPr="002E081B">
        <w:rPr>
          <w:u w:val="single"/>
        </w:rPr>
        <w:t>Any submission not using this email subject will not appear in the folder and will not be graded</w:t>
      </w:r>
      <w:r>
        <w:t xml:space="preserve">. </w:t>
      </w:r>
    </w:p>
    <w:p w:rsidR="001602AA" w:rsidRDefault="001602AA" w:rsidP="002E081B">
      <w:pPr>
        <w:pStyle w:val="Heading2"/>
      </w:pPr>
      <w:r>
        <w:t>Grading Criteria</w:t>
      </w:r>
    </w:p>
    <w:p w:rsidR="001602AA" w:rsidRDefault="001602AA" w:rsidP="001602AA">
      <w:r>
        <w:t>Students will demonstrate the correct application installation by completing and emailing the AWS Project Submission template to the professor at the email address and by the time specifi</w:t>
      </w:r>
      <w:r w:rsidR="00AA59CC">
        <w:t>ed above</w:t>
      </w:r>
    </w:p>
    <w:p w:rsidR="001602AA" w:rsidRPr="00073073" w:rsidRDefault="001602AA" w:rsidP="001602AA">
      <w:r>
        <w:t>The following points will be awarded for these accomplishments:</w:t>
      </w:r>
    </w:p>
    <w:p w:rsidR="001602AA" w:rsidRDefault="001602AA" w:rsidP="001602AA">
      <w:r>
        <w:rPr>
          <w:b/>
        </w:rPr>
        <w:t>3</w:t>
      </w:r>
      <w:r w:rsidRPr="00073073">
        <w:rPr>
          <w:b/>
        </w:rPr>
        <w:t>0 Pts</w:t>
      </w:r>
      <w:r>
        <w:t>: Launching the provided AMI and accessing the unmodified Tomcat server.</w:t>
      </w:r>
    </w:p>
    <w:p w:rsidR="001602AA" w:rsidRDefault="007A5935" w:rsidP="001602AA">
      <w:r>
        <w:rPr>
          <w:b/>
        </w:rPr>
        <w:t>5</w:t>
      </w:r>
      <w:r w:rsidR="001602AA" w:rsidRPr="00073073">
        <w:rPr>
          <w:b/>
        </w:rPr>
        <w:t>0 Pts</w:t>
      </w:r>
      <w:r w:rsidR="001602AA">
        <w:t>: Instal</w:t>
      </w:r>
      <w:r w:rsidR="00B01D41">
        <w:t>ling the TODO application on a</w:t>
      </w:r>
      <w:r w:rsidR="001602AA">
        <w:t xml:space="preserve"> Tomcat server such that the </w:t>
      </w:r>
      <w:r w:rsidR="00B01D41">
        <w:t>TODO</w:t>
      </w:r>
      <w:r w:rsidR="001602AA">
        <w:t xml:space="preserve"> page is displayed</w:t>
      </w:r>
      <w:r w:rsidR="00B01D41">
        <w:t xml:space="preserve"> but not otherwise working</w:t>
      </w:r>
      <w:r w:rsidR="001602AA">
        <w:t xml:space="preserve">. </w:t>
      </w:r>
    </w:p>
    <w:p w:rsidR="001602AA" w:rsidRDefault="00CD3924" w:rsidP="001602AA">
      <w:r>
        <w:rPr>
          <w:b/>
        </w:rPr>
        <w:t>7</w:t>
      </w:r>
      <w:r w:rsidR="001602AA" w:rsidRPr="00073073">
        <w:rPr>
          <w:b/>
        </w:rPr>
        <w:t>0 Pts</w:t>
      </w:r>
      <w:r w:rsidR="001602AA">
        <w:t xml:space="preserve">: Correctly configuring the Tomcat JNDI DataSource Resource such that ‘todos’ can be created and displayed. </w:t>
      </w:r>
    </w:p>
    <w:p w:rsidR="001602AA" w:rsidRDefault="001602AA" w:rsidP="001602AA">
      <w:r>
        <w:rPr>
          <w:b/>
        </w:rPr>
        <w:t>100</w:t>
      </w:r>
      <w:r w:rsidRPr="00073073">
        <w:rPr>
          <w:b/>
        </w:rPr>
        <w:t xml:space="preserve"> Pts</w:t>
      </w:r>
      <w:r>
        <w:t>: Creating 3+ application servers and Load Balancer that correctly cycles through the N servers.</w:t>
      </w:r>
    </w:p>
    <w:p w:rsidR="00AB6884" w:rsidRDefault="00AB6884" w:rsidP="00CD3924">
      <w:pPr>
        <w:pStyle w:val="Heading1"/>
      </w:pPr>
      <w:r>
        <w:lastRenderedPageBreak/>
        <w:t>Supporting YouTube Video</w:t>
      </w:r>
    </w:p>
    <w:p w:rsidR="00AB6884" w:rsidRPr="006521F9" w:rsidRDefault="00AB6884" w:rsidP="00AB6884">
      <w:r>
        <w:t>A video that demonstrates the installation instructions can be found</w:t>
      </w:r>
      <w:bookmarkStart w:id="0" w:name="_GoBack"/>
      <w:bookmarkEnd w:id="0"/>
      <w:r>
        <w:t xml:space="preserve"> at </w:t>
      </w:r>
      <w:hyperlink r:id="rId8" w:history="1">
        <w:r w:rsidR="008037DD" w:rsidRPr="008037DD">
          <w:rPr>
            <w:rStyle w:val="Hyperlink"/>
          </w:rPr>
          <w:t>https://youtu.be/cbF</w:t>
        </w:r>
        <w:r w:rsidR="008037DD" w:rsidRPr="008037DD">
          <w:rPr>
            <w:rStyle w:val="Hyperlink"/>
          </w:rPr>
          <w:t>FxC21q2I</w:t>
        </w:r>
      </w:hyperlink>
    </w:p>
    <w:p w:rsidR="00C5313B" w:rsidRDefault="00D15A64" w:rsidP="00C5313B">
      <w:pPr>
        <w:pStyle w:val="Heading1"/>
      </w:pPr>
      <w:r>
        <w:t xml:space="preserve">Application </w:t>
      </w:r>
      <w:r w:rsidR="00C5313B">
        <w:t>Design Overview</w:t>
      </w:r>
    </w:p>
    <w:p w:rsidR="00D806F8" w:rsidRDefault="00D15A64" w:rsidP="00C5313B">
      <w:r>
        <w:t xml:space="preserve">This is a Java Web Application that provides a very simple reminder </w:t>
      </w:r>
      <w:r w:rsidR="00997481">
        <w:t xml:space="preserve">(TODO) </w:t>
      </w:r>
      <w:r>
        <w:t>service. The app</w:t>
      </w:r>
      <w:r w:rsidR="00997481">
        <w:t>lication is designed around a</w:t>
      </w:r>
      <w:r w:rsidR="00775D15">
        <w:t xml:space="preserve"> three-</w:t>
      </w:r>
      <w:r w:rsidR="00E660DC">
        <w:t xml:space="preserve">tier architecture. </w:t>
      </w:r>
    </w:p>
    <w:p w:rsidR="00E12F06" w:rsidRDefault="00E12F06" w:rsidP="00E12F06">
      <w:r>
        <w:t xml:space="preserve">The </w:t>
      </w:r>
      <w:r w:rsidR="00F462D5">
        <w:t xml:space="preserve">architecture is </w:t>
      </w:r>
      <w:r>
        <w:t xml:space="preserve">as follows: </w:t>
      </w:r>
    </w:p>
    <w:p w:rsidR="00E12F06" w:rsidRDefault="00940B97" w:rsidP="00E12F06">
      <w:r>
        <w:object w:dxaOrig="7231" w:dyaOrig="43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in;height:3in" o:ole="">
            <v:imagedata r:id="rId9" o:title=""/>
          </v:shape>
          <o:OLEObject Type="Embed" ProgID="Visio.Drawing.11" ShapeID="_x0000_i1025" DrawAspect="Content" ObjectID="_1648543841" r:id="rId10"/>
        </w:object>
      </w:r>
    </w:p>
    <w:p w:rsidR="00F462D5" w:rsidRDefault="00F462D5" w:rsidP="00F462D5">
      <w:pPr>
        <w:pStyle w:val="ListParagraph"/>
        <w:numPr>
          <w:ilvl w:val="0"/>
          <w:numId w:val="4"/>
        </w:numPr>
      </w:pPr>
      <w:r>
        <w:t>The Presentation Tier is implemented as a Single Page Application</w:t>
      </w:r>
      <w:r w:rsidRPr="00D806F8">
        <w:rPr>
          <w:vertAlign w:val="superscript"/>
        </w:rPr>
        <w:t>1</w:t>
      </w:r>
      <w:r>
        <w:t xml:space="preserve"> using AngularJS JavaScript library and communicating with the Application Tier using REST/HTTP. </w:t>
      </w:r>
    </w:p>
    <w:p w:rsidR="00F462D5" w:rsidRDefault="00F462D5" w:rsidP="00F462D5">
      <w:pPr>
        <w:pStyle w:val="ListParagraph"/>
        <w:numPr>
          <w:ilvl w:val="0"/>
          <w:numId w:val="4"/>
        </w:numPr>
      </w:pPr>
      <w:r>
        <w:t xml:space="preserve">The Application Tier is implemented as a Java Web Application (WAR File) deployed on the Tomcat application container. </w:t>
      </w:r>
      <w:r w:rsidR="001602AA">
        <w:t>Students</w:t>
      </w:r>
      <w:r>
        <w:t xml:space="preserve"> have been provided a WAR file c</w:t>
      </w:r>
      <w:r w:rsidR="001A3C8A">
        <w:t>ontaining the static content,</w:t>
      </w:r>
      <w:r>
        <w:t xml:space="preserve"> application classes </w:t>
      </w:r>
      <w:r w:rsidR="001A3C8A">
        <w:t xml:space="preserve">and libraries </w:t>
      </w:r>
      <w:r>
        <w:t xml:space="preserve">ready to be installed and executed on a Tomcat server running on AWS servers. </w:t>
      </w:r>
    </w:p>
    <w:p w:rsidR="00F462D5" w:rsidRDefault="00F462D5" w:rsidP="00F462D5">
      <w:pPr>
        <w:pStyle w:val="ListParagraph"/>
        <w:numPr>
          <w:ilvl w:val="0"/>
          <w:numId w:val="4"/>
        </w:numPr>
      </w:pPr>
      <w:r>
        <w:t xml:space="preserve">The Data Tier is implemented as a DAO accessing a MySQL DBMS. </w:t>
      </w:r>
      <w:r w:rsidR="001602AA">
        <w:t>Students</w:t>
      </w:r>
      <w:r>
        <w:t xml:space="preserve"> have been provided the SQL script needed to install the appli</w:t>
      </w:r>
      <w:r w:rsidR="001A3C8A">
        <w:t xml:space="preserve">cation’s schema (database) on an AWS </w:t>
      </w:r>
      <w:r>
        <w:t xml:space="preserve">MySQL server. </w:t>
      </w:r>
    </w:p>
    <w:p w:rsidR="00C5313B" w:rsidRDefault="00FD0292" w:rsidP="00C5313B">
      <w:pPr>
        <w:pStyle w:val="Heading1"/>
      </w:pPr>
      <w:r>
        <w:t>Needed Resources</w:t>
      </w:r>
    </w:p>
    <w:p w:rsidR="00FD0292" w:rsidRPr="00FD0292" w:rsidRDefault="00B7078D" w:rsidP="00FD0292">
      <w:r>
        <w:t>You</w:t>
      </w:r>
      <w:r w:rsidR="00FD0292">
        <w:t xml:space="preserve"> have been provided all the resources needed to inst</w:t>
      </w:r>
      <w:r w:rsidR="007025DB">
        <w:t>all and execute the application.</w:t>
      </w:r>
    </w:p>
    <w:p w:rsidR="007025DB" w:rsidRDefault="007025DB" w:rsidP="00E131CB">
      <w:pPr>
        <w:pStyle w:val="Heading2"/>
      </w:pPr>
      <w:r>
        <w:lastRenderedPageBreak/>
        <w:t>eLearning Resources</w:t>
      </w:r>
    </w:p>
    <w:p w:rsidR="007025DB" w:rsidRDefault="007025DB" w:rsidP="007025DB">
      <w:r w:rsidRPr="00F50423">
        <w:rPr>
          <w:u w:val="single"/>
        </w:rPr>
        <w:t>Project Description</w:t>
      </w:r>
      <w:r w:rsidR="00D30AB8" w:rsidRPr="00F50423">
        <w:rPr>
          <w:u w:val="single"/>
        </w:rPr>
        <w:t xml:space="preserve"> Document</w:t>
      </w:r>
      <w:r w:rsidR="00D30AB8">
        <w:t>: This document.</w:t>
      </w:r>
    </w:p>
    <w:p w:rsidR="007025DB" w:rsidRDefault="00D30AB8" w:rsidP="007025DB">
      <w:r w:rsidRPr="00F50423">
        <w:rPr>
          <w:u w:val="single"/>
        </w:rPr>
        <w:t xml:space="preserve">Application </w:t>
      </w:r>
      <w:r w:rsidR="007025DB" w:rsidRPr="00F50423">
        <w:rPr>
          <w:u w:val="single"/>
        </w:rPr>
        <w:t>WAR</w:t>
      </w:r>
      <w:r w:rsidRPr="00F50423">
        <w:rPr>
          <w:u w:val="single"/>
        </w:rPr>
        <w:t xml:space="preserve"> File</w:t>
      </w:r>
      <w:r>
        <w:t>: The WAR file to be deployed to the configured Tomcat Server.</w:t>
      </w:r>
    </w:p>
    <w:p w:rsidR="00D30AB8" w:rsidRPr="007025DB" w:rsidRDefault="00D30AB8" w:rsidP="00D30AB8">
      <w:r w:rsidRPr="00F50423">
        <w:rPr>
          <w:u w:val="single"/>
        </w:rPr>
        <w:t>Schema</w:t>
      </w:r>
      <w:r w:rsidR="00707CBD" w:rsidRPr="00F50423">
        <w:rPr>
          <w:u w:val="single"/>
        </w:rPr>
        <w:t xml:space="preserve"> Installation Script</w:t>
      </w:r>
      <w:r>
        <w:t xml:space="preserve">: A SQL script file that is to be executed against your installed MySQL server. This will install the database schema </w:t>
      </w:r>
      <w:r w:rsidR="00187152">
        <w:t>needed by</w:t>
      </w:r>
      <w:r>
        <w:t xml:space="preserve"> the application.  </w:t>
      </w:r>
    </w:p>
    <w:p w:rsidR="007025DB" w:rsidRDefault="00E1791B" w:rsidP="007025DB">
      <w:r w:rsidRPr="00F50423">
        <w:rPr>
          <w:u w:val="single"/>
        </w:rPr>
        <w:t>Archived Eclipse JEE Project</w:t>
      </w:r>
      <w:r w:rsidR="00D30AB8">
        <w:t xml:space="preserve">: </w:t>
      </w:r>
      <w:r w:rsidR="000B2FF7">
        <w:t>An</w:t>
      </w:r>
      <w:r w:rsidR="00D30AB8">
        <w:t xml:space="preserve"> archived Eclipse JEE project</w:t>
      </w:r>
      <w:r w:rsidR="000B2FF7">
        <w:t xml:space="preserve"> containing the source code, static content, libraries, and other materials needed to build the project WAR file</w:t>
      </w:r>
      <w:r w:rsidR="00D30AB8">
        <w:t xml:space="preserve">. If interested, you can install the application into an Eclipse JEE workspace and investigate or extend the application. This is optional and is not needed to complete the project. </w:t>
      </w:r>
    </w:p>
    <w:p w:rsidR="00E131CB" w:rsidRDefault="00E131CB" w:rsidP="00E131CB">
      <w:pPr>
        <w:pStyle w:val="Heading2"/>
      </w:pPr>
      <w:r>
        <w:t>AWS Account</w:t>
      </w:r>
    </w:p>
    <w:p w:rsidR="00E131CB" w:rsidRPr="00A80E89" w:rsidRDefault="007D4735" w:rsidP="00E131CB">
      <w:r>
        <w:t xml:space="preserve">The project requires </w:t>
      </w:r>
      <w:r w:rsidR="001602AA">
        <w:t xml:space="preserve">the student have access to </w:t>
      </w:r>
      <w:r w:rsidR="00E131CB">
        <w:t>a working Am</w:t>
      </w:r>
      <w:r w:rsidR="00E1791B">
        <w:t xml:space="preserve">azon retail account. That is, an </w:t>
      </w:r>
      <w:r w:rsidR="00E131CB">
        <w:t xml:space="preserve">account with a working credit card. If the project deployment remains within the boundaries and guidelines set out in this document, there will be little to no charges to the account. </w:t>
      </w:r>
    </w:p>
    <w:p w:rsidR="00FC64D2" w:rsidRDefault="005917FA" w:rsidP="00E346E9">
      <w:pPr>
        <w:pStyle w:val="Heading2"/>
      </w:pPr>
      <w:r>
        <w:t xml:space="preserve">Desktop </w:t>
      </w:r>
      <w:r w:rsidR="00FC64D2">
        <w:t>Applications</w:t>
      </w:r>
    </w:p>
    <w:p w:rsidR="004666FF" w:rsidRDefault="004666FF" w:rsidP="004666FF">
      <w:pPr>
        <w:pStyle w:val="Heading3"/>
      </w:pPr>
      <w:r>
        <w:t xml:space="preserve">SSH Client </w:t>
      </w:r>
    </w:p>
    <w:p w:rsidR="00F462D5" w:rsidRPr="00F462D5" w:rsidRDefault="00057466" w:rsidP="00F462D5">
      <w:r>
        <w:t>A SSH (Secure Shell)</w:t>
      </w:r>
      <w:r w:rsidR="00F462D5">
        <w:t xml:space="preserve"> client is needed to logon and establish a shell session on </w:t>
      </w:r>
      <w:r w:rsidR="00B12F49">
        <w:t>your</w:t>
      </w:r>
      <w:r w:rsidR="00CD0306">
        <w:t xml:space="preserve"> EC2 servers.</w:t>
      </w:r>
    </w:p>
    <w:p w:rsidR="00CD0306" w:rsidRDefault="00F462D5" w:rsidP="00FC64D2">
      <w:r>
        <w:t xml:space="preserve">If you are </w:t>
      </w:r>
      <w:r w:rsidR="00E87E35">
        <w:t>using Windows 10,</w:t>
      </w:r>
      <w:r>
        <w:t xml:space="preserve"> OSX</w:t>
      </w:r>
      <w:r w:rsidR="00B12F49">
        <w:t>,</w:t>
      </w:r>
      <w:r>
        <w:t xml:space="preserve"> or Linux, you have </w:t>
      </w:r>
      <w:r w:rsidR="00CD0306">
        <w:t>the Open</w:t>
      </w:r>
      <w:r w:rsidR="00997481">
        <w:t>SSH</w:t>
      </w:r>
      <w:r w:rsidR="00E87E35">
        <w:t xml:space="preserve"> </w:t>
      </w:r>
      <w:r>
        <w:t xml:space="preserve">client </w:t>
      </w:r>
      <w:r w:rsidR="00CD0306">
        <w:t xml:space="preserve">built </w:t>
      </w:r>
      <w:r>
        <w:t>into the OS.</w:t>
      </w:r>
      <w:r w:rsidR="00B12F49">
        <w:t xml:space="preserve"> </w:t>
      </w:r>
    </w:p>
    <w:p w:rsidR="00F462D5" w:rsidRDefault="00CD0306" w:rsidP="00FC64D2">
      <w:r>
        <w:t xml:space="preserve">Note: Windows 10 may not have SSH installed by default. If you cannot execute the ‘ssh’ command from a CMD shell, you will need to install to install the OpenSSH package on your PC using MS tools. There are many videos describing OpenSSH on Windows 10. </w:t>
      </w:r>
    </w:p>
    <w:p w:rsidR="00C660EB" w:rsidRDefault="00F462D5" w:rsidP="00FC64D2">
      <w:r>
        <w:t xml:space="preserve">Windows </w:t>
      </w:r>
      <w:r w:rsidR="00E87E35">
        <w:t xml:space="preserve">7 </w:t>
      </w:r>
      <w:r>
        <w:t xml:space="preserve">users need to install </w:t>
      </w:r>
      <w:r w:rsidR="00997481">
        <w:t xml:space="preserve">the application </w:t>
      </w:r>
      <w:r>
        <w:t xml:space="preserve">‘putty’ </w:t>
      </w:r>
      <w:r w:rsidR="00997481">
        <w:t xml:space="preserve">or another SSH </w:t>
      </w:r>
      <w:r>
        <w:t>client.</w:t>
      </w:r>
      <w:r w:rsidR="00B12F49">
        <w:t xml:space="preserve"> Note the UTD public PCs have Open SSH installed. </w:t>
      </w:r>
    </w:p>
    <w:p w:rsidR="00E87E35" w:rsidRDefault="00E87E35" w:rsidP="00FC64D2">
      <w:r>
        <w:t xml:space="preserve">Putty download: </w:t>
      </w:r>
      <w:hyperlink r:id="rId11" w:history="1">
        <w:r w:rsidRPr="005B5C9F">
          <w:rPr>
            <w:rStyle w:val="Hyperlink"/>
          </w:rPr>
          <w:t>http://www.chiark.greenend.org.uk/~sgtatham/putty/latest.html</w:t>
        </w:r>
      </w:hyperlink>
      <w:r>
        <w:t xml:space="preserve"> .</w:t>
      </w:r>
    </w:p>
    <w:p w:rsidR="00E87E35" w:rsidRPr="00E87E35" w:rsidRDefault="00E87E35" w:rsidP="00E87E35">
      <w:pPr>
        <w:rPr>
          <w:b/>
        </w:rPr>
      </w:pPr>
      <w:r w:rsidRPr="00E87E35">
        <w:rPr>
          <w:b/>
        </w:rPr>
        <w:t>But it is suggested that OpenSSH be</w:t>
      </w:r>
      <w:r w:rsidR="00CD0306">
        <w:rPr>
          <w:b/>
        </w:rPr>
        <w:t xml:space="preserve"> used</w:t>
      </w:r>
      <w:r w:rsidRPr="00E87E35">
        <w:rPr>
          <w:b/>
        </w:rPr>
        <w:t xml:space="preserve">.  </w:t>
      </w:r>
    </w:p>
    <w:p w:rsidR="004666FF" w:rsidRDefault="004666FF" w:rsidP="004666FF">
      <w:pPr>
        <w:pStyle w:val="Heading3"/>
      </w:pPr>
      <w:r>
        <w:t>MySQL Workbench</w:t>
      </w:r>
    </w:p>
    <w:p w:rsidR="007D4735" w:rsidRDefault="00F462D5" w:rsidP="004666FF">
      <w:r>
        <w:t xml:space="preserve">The MySQL </w:t>
      </w:r>
      <w:r w:rsidR="007D4735">
        <w:t xml:space="preserve">organization </w:t>
      </w:r>
      <w:r>
        <w:t xml:space="preserve">provides an administration and programming </w:t>
      </w:r>
      <w:r w:rsidR="007D4735">
        <w:t xml:space="preserve">tool / environment </w:t>
      </w:r>
      <w:r>
        <w:t>call</w:t>
      </w:r>
      <w:r w:rsidR="00057466">
        <w:t>ed the</w:t>
      </w:r>
      <w:r>
        <w:t xml:space="preserve"> MySQL Workbench (</w:t>
      </w:r>
      <w:hyperlink r:id="rId12" w:history="1">
        <w:r w:rsidRPr="00D7030A">
          <w:rPr>
            <w:rStyle w:val="Hyperlink"/>
          </w:rPr>
          <w:t>https://dev.mysql.com/downloads/workbench/</w:t>
        </w:r>
      </w:hyperlink>
      <w:r w:rsidR="00057466">
        <w:t xml:space="preserve">). </w:t>
      </w:r>
    </w:p>
    <w:p w:rsidR="00DF3FCB" w:rsidRDefault="00DF3FCB" w:rsidP="004666FF">
      <w:r>
        <w:t xml:space="preserve">Install the latest version </w:t>
      </w:r>
      <w:r w:rsidR="0024423C">
        <w:t>of MySQL Workbench (Version 8.0.19 or later</w:t>
      </w:r>
      <w:r>
        <w:t xml:space="preserve">). </w:t>
      </w:r>
    </w:p>
    <w:p w:rsidR="00F12A0B" w:rsidRDefault="00F12A0B" w:rsidP="004666FF">
      <w:r>
        <w:lastRenderedPageBreak/>
        <w:t>Before downloading and installing the workbench, make sure that the prerequisite libraries have been installed on your PC. There are links on the Workbench download page for these libraries: ‘</w:t>
      </w:r>
      <w:r w:rsidRPr="00F12A0B">
        <w:rPr>
          <w:u w:val="single"/>
        </w:rPr>
        <w:t>.Net Framework 4.5’</w:t>
      </w:r>
      <w:r>
        <w:t xml:space="preserve"> &amp; ‘</w:t>
      </w:r>
      <w:r w:rsidRPr="00F12A0B">
        <w:rPr>
          <w:u w:val="single"/>
        </w:rPr>
        <w:t>Redist</w:t>
      </w:r>
      <w:r w:rsidR="00AA5412">
        <w:rPr>
          <w:u w:val="single"/>
        </w:rPr>
        <w:t>ributable for Visual Studio 2019</w:t>
      </w:r>
      <w:r>
        <w:t xml:space="preserve">’. </w:t>
      </w:r>
    </w:p>
    <w:p w:rsidR="00480729" w:rsidRDefault="00480729" w:rsidP="00480729">
      <w:pPr>
        <w:keepNext/>
      </w:pPr>
      <w:r>
        <w:t xml:space="preserve">See the </w:t>
      </w:r>
      <w:r w:rsidR="00B97FB9">
        <w:t>“</w:t>
      </w:r>
      <w:r w:rsidR="00B97FB9" w:rsidRPr="00B97FB9">
        <w:t>MySQL Workbench Windows Prerequisites</w:t>
      </w:r>
      <w:r w:rsidR="00B97FB9">
        <w:t xml:space="preserve">” section </w:t>
      </w:r>
      <w:r>
        <w:t>on the MySQL Workbench download page ‘info’ tab.</w:t>
      </w:r>
    </w:p>
    <w:p w:rsidR="00480729" w:rsidRDefault="00480729" w:rsidP="004666FF">
      <w:r>
        <w:rPr>
          <w:noProof/>
        </w:rPr>
        <w:drawing>
          <wp:inline distT="0" distB="0" distL="0" distR="0" wp14:anchorId="2C58B6AC" wp14:editId="6088C712">
            <wp:extent cx="5943600" cy="775335"/>
            <wp:effectExtent l="0" t="0" r="0" b="571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943600" cy="775335"/>
                    </a:xfrm>
                    <a:prstGeom prst="rect">
                      <a:avLst/>
                    </a:prstGeom>
                  </pic:spPr>
                </pic:pic>
              </a:graphicData>
            </a:graphic>
          </wp:inline>
        </w:drawing>
      </w:r>
    </w:p>
    <w:p w:rsidR="00AA5412" w:rsidRDefault="00AA5412" w:rsidP="004666FF"/>
    <w:p w:rsidR="004666FF" w:rsidRPr="004666FF" w:rsidRDefault="00057466" w:rsidP="004666FF">
      <w:r>
        <w:t>The workbench</w:t>
      </w:r>
      <w:r w:rsidR="00F462D5">
        <w:t xml:space="preserve"> application provides the means to log onto</w:t>
      </w:r>
      <w:r w:rsidR="00A5628C">
        <w:t>, monitor, and manage</w:t>
      </w:r>
      <w:r w:rsidR="00F462D5">
        <w:t xml:space="preserve"> the </w:t>
      </w:r>
      <w:r w:rsidR="00DA282F">
        <w:t>application’s</w:t>
      </w:r>
      <w:r w:rsidR="00F462D5">
        <w:t xml:space="preserve"> MySQL database. </w:t>
      </w:r>
      <w:r w:rsidR="00AA5412">
        <w:t>Students</w:t>
      </w:r>
      <w:r w:rsidR="00F462D5">
        <w:t xml:space="preserve"> will need the workbench to log onto their</w:t>
      </w:r>
      <w:r w:rsidR="007D4735">
        <w:t xml:space="preserve"> AWS</w:t>
      </w:r>
      <w:r>
        <w:t xml:space="preserve"> MySQL </w:t>
      </w:r>
      <w:r w:rsidR="00F462D5">
        <w:t xml:space="preserve">database and execute the provided SQL script </w:t>
      </w:r>
      <w:r w:rsidR="007D4735">
        <w:t xml:space="preserve">to </w:t>
      </w:r>
      <w:r w:rsidR="00A5628C">
        <w:t xml:space="preserve">create the needed application schema i.e. tables. </w:t>
      </w:r>
    </w:p>
    <w:p w:rsidR="00FD0292" w:rsidRDefault="0064282A" w:rsidP="00FD0292">
      <w:pPr>
        <w:pStyle w:val="Heading1"/>
      </w:pPr>
      <w:r>
        <w:t xml:space="preserve">Application </w:t>
      </w:r>
      <w:r w:rsidR="00FD0292">
        <w:t>Installation Instructions</w:t>
      </w:r>
    </w:p>
    <w:p w:rsidR="0051746B" w:rsidRDefault="0051746B" w:rsidP="0051746B">
      <w:pPr>
        <w:pStyle w:val="Heading2"/>
      </w:pPr>
      <w:r>
        <w:t>Overview</w:t>
      </w:r>
    </w:p>
    <w:p w:rsidR="00520493" w:rsidRDefault="00E4408E" w:rsidP="00520493">
      <w:r>
        <w:t>This section provides an overview of how the system described in the application overview is configured and launched</w:t>
      </w:r>
      <w:r w:rsidR="00760662">
        <w:t xml:space="preserve"> in AWS</w:t>
      </w:r>
      <w:r>
        <w:t xml:space="preserve">. </w:t>
      </w:r>
      <w:r w:rsidR="007D4735">
        <w:t>Not all the details have been provided as solving these details is part of the learning experience.</w:t>
      </w:r>
      <w:r w:rsidR="007F548B">
        <w:t xml:space="preserve"> Also note that the experience varies somewhat for a user’s f</w:t>
      </w:r>
      <w:r w:rsidR="00EB0D41">
        <w:t>irst-time access of the</w:t>
      </w:r>
      <w:r w:rsidR="007F548B">
        <w:t xml:space="preserve"> </w:t>
      </w:r>
      <w:r w:rsidR="00EB0D41">
        <w:t xml:space="preserve">AWS </w:t>
      </w:r>
      <w:r w:rsidR="007F548B">
        <w:t>service</w:t>
      </w:r>
      <w:r w:rsidR="00EB0D41">
        <w:t xml:space="preserve"> screens (GUI)</w:t>
      </w:r>
      <w:r w:rsidR="007F548B">
        <w:t xml:space="preserve">. </w:t>
      </w:r>
    </w:p>
    <w:p w:rsidR="005B45D9" w:rsidRDefault="005B45D9" w:rsidP="00520493"/>
    <w:p w:rsidR="00E4408E" w:rsidRPr="00520493" w:rsidRDefault="00760662" w:rsidP="00520493">
      <w:r>
        <w:t>An overview of</w:t>
      </w:r>
      <w:r w:rsidR="00E4408E">
        <w:t xml:space="preserve"> the</w:t>
      </w:r>
      <w:r>
        <w:t>se</w:t>
      </w:r>
      <w:r w:rsidR="00E4408E">
        <w:t xml:space="preserve"> steps are:</w:t>
      </w:r>
    </w:p>
    <w:p w:rsidR="00EE26F7" w:rsidRDefault="00EE26F7" w:rsidP="00B56D7A">
      <w:pPr>
        <w:pStyle w:val="ListParagraph"/>
        <w:numPr>
          <w:ilvl w:val="0"/>
          <w:numId w:val="6"/>
        </w:numPr>
      </w:pPr>
      <w:r>
        <w:t>Ensure your Amazon account is in good standing by logging into the AWS console.</w:t>
      </w:r>
    </w:p>
    <w:p w:rsidR="006301AC" w:rsidRDefault="00E87E35" w:rsidP="00B56D7A">
      <w:pPr>
        <w:pStyle w:val="ListParagraph"/>
        <w:numPr>
          <w:ilvl w:val="0"/>
          <w:numId w:val="6"/>
        </w:numPr>
      </w:pPr>
      <w:r>
        <w:t xml:space="preserve">If using OpenSSH and SCP (available on Win 10) </w:t>
      </w:r>
      <w:r w:rsidR="006301AC">
        <w:t>create and download a</w:t>
      </w:r>
      <w:r w:rsidR="005B0716">
        <w:t>n</w:t>
      </w:r>
      <w:r w:rsidR="00195969">
        <w:t xml:space="preserve"> AWS Key Pair</w:t>
      </w:r>
      <w:r>
        <w:t xml:space="preserve"> (PEM)</w:t>
      </w:r>
      <w:r w:rsidR="00195969">
        <w:t xml:space="preserve"> file</w:t>
      </w:r>
      <w:r w:rsidR="006301AC">
        <w:t xml:space="preserve">. </w:t>
      </w:r>
      <w:r>
        <w:t>If using putty and</w:t>
      </w:r>
      <w:r w:rsidR="00057466">
        <w:t xml:space="preserve"> WinSCP, you will need to create a PPK key file. </w:t>
      </w:r>
      <w:r w:rsidR="004071E7" w:rsidRPr="006301AC">
        <w:rPr>
          <w:u w:val="single"/>
        </w:rPr>
        <w:t>Retain This File</w:t>
      </w:r>
      <w:r w:rsidR="004071E7">
        <w:t>.</w:t>
      </w:r>
    </w:p>
    <w:p w:rsidR="0051746B" w:rsidRDefault="00782B37" w:rsidP="00B56D7A">
      <w:pPr>
        <w:pStyle w:val="ListParagraph"/>
        <w:numPr>
          <w:ilvl w:val="0"/>
          <w:numId w:val="6"/>
        </w:numPr>
      </w:pPr>
      <w:r>
        <w:t>Create the</w:t>
      </w:r>
      <w:r w:rsidR="0051746B">
        <w:t xml:space="preserve"> MySQL</w:t>
      </w:r>
      <w:r w:rsidR="008E2E78">
        <w:t xml:space="preserve"> </w:t>
      </w:r>
      <w:r w:rsidR="007F548B">
        <w:t xml:space="preserve">database </w:t>
      </w:r>
      <w:r w:rsidR="009D4765">
        <w:t xml:space="preserve">server on AWS. </w:t>
      </w:r>
    </w:p>
    <w:p w:rsidR="0051746B" w:rsidRDefault="00424B0D" w:rsidP="00B56D7A">
      <w:pPr>
        <w:pStyle w:val="ListParagraph"/>
        <w:numPr>
          <w:ilvl w:val="0"/>
          <w:numId w:val="6"/>
        </w:numPr>
      </w:pPr>
      <w:r>
        <w:t xml:space="preserve">Use the </w:t>
      </w:r>
      <w:r w:rsidR="0051746B">
        <w:t>MySQL Workbench application to install the provided database schema</w:t>
      </w:r>
      <w:r w:rsidR="00E4408E">
        <w:t xml:space="preserve"> on your MySQL server</w:t>
      </w:r>
      <w:r w:rsidR="0051746B">
        <w:t xml:space="preserve">. </w:t>
      </w:r>
    </w:p>
    <w:p w:rsidR="00EE26F7" w:rsidRDefault="00EE26F7" w:rsidP="00B56D7A">
      <w:pPr>
        <w:pStyle w:val="ListParagraph"/>
        <w:numPr>
          <w:ilvl w:val="0"/>
          <w:numId w:val="6"/>
        </w:numPr>
      </w:pPr>
      <w:r>
        <w:t xml:space="preserve">Launch and log onto the provided EC2 AMI (Amazon Machine Image) to create </w:t>
      </w:r>
      <w:r w:rsidR="00992C80">
        <w:t xml:space="preserve">a </w:t>
      </w:r>
      <w:r w:rsidR="003434E8">
        <w:t>Linux application server</w:t>
      </w:r>
      <w:r>
        <w:t xml:space="preserve">. </w:t>
      </w:r>
      <w:r w:rsidR="00992C80">
        <w:t>Test that the Tomcat application server is running.</w:t>
      </w:r>
    </w:p>
    <w:p w:rsidR="00E4408E" w:rsidRDefault="00992C80" w:rsidP="00B56D7A">
      <w:pPr>
        <w:pStyle w:val="ListParagraph"/>
        <w:numPr>
          <w:ilvl w:val="0"/>
          <w:numId w:val="6"/>
        </w:numPr>
      </w:pPr>
      <w:r>
        <w:t xml:space="preserve">Configure </w:t>
      </w:r>
      <w:r w:rsidR="00E4408E">
        <w:t>the</w:t>
      </w:r>
      <w:r>
        <w:t xml:space="preserve"> Tomcat server with a JNDI Resource allowing Tomcat to provide a JDBC </w:t>
      </w:r>
      <w:r w:rsidR="00FB6C37">
        <w:t>DataSource</w:t>
      </w:r>
      <w:r>
        <w:t xml:space="preserve"> to the application i.e. a method of connecting to the MySQL server.</w:t>
      </w:r>
      <w:r w:rsidR="00E4408E">
        <w:t xml:space="preserve"> </w:t>
      </w:r>
    </w:p>
    <w:p w:rsidR="0051746B" w:rsidRDefault="00E4408E" w:rsidP="00B56D7A">
      <w:pPr>
        <w:pStyle w:val="ListParagraph"/>
        <w:numPr>
          <w:ilvl w:val="0"/>
          <w:numId w:val="6"/>
        </w:numPr>
      </w:pPr>
      <w:r>
        <w:t>I</w:t>
      </w:r>
      <w:r w:rsidR="0051746B">
        <w:t xml:space="preserve">nstall </w:t>
      </w:r>
      <w:r>
        <w:t xml:space="preserve">and launch </w:t>
      </w:r>
      <w:r w:rsidR="0051746B">
        <w:t xml:space="preserve">the given </w:t>
      </w:r>
      <w:r w:rsidR="00142C25">
        <w:t xml:space="preserve">TODO </w:t>
      </w:r>
      <w:r w:rsidR="0051746B">
        <w:t xml:space="preserve">application </w:t>
      </w:r>
      <w:r w:rsidR="00FB6C37">
        <w:t xml:space="preserve">web application archive (war) </w:t>
      </w:r>
      <w:r w:rsidR="0051746B">
        <w:t xml:space="preserve">on </w:t>
      </w:r>
      <w:r w:rsidR="00992C80">
        <w:t xml:space="preserve">the </w:t>
      </w:r>
      <w:r w:rsidR="00992C80">
        <w:lastRenderedPageBreak/>
        <w:t>Tomcat server</w:t>
      </w:r>
      <w:r>
        <w:t xml:space="preserve"> using the Tomcat Manager web-application.</w:t>
      </w:r>
    </w:p>
    <w:p w:rsidR="00992C80" w:rsidRDefault="00992C80" w:rsidP="00B56D7A">
      <w:pPr>
        <w:pStyle w:val="ListParagraph"/>
        <w:numPr>
          <w:ilvl w:val="0"/>
          <w:numId w:val="6"/>
        </w:numPr>
      </w:pPr>
      <w:r>
        <w:t xml:space="preserve">Repeat steps 5-7 twice more to create a total of three </w:t>
      </w:r>
      <w:r w:rsidR="0099380D">
        <w:t>EC2 Tomcat application servers</w:t>
      </w:r>
      <w:r>
        <w:t xml:space="preserve">. Alternatively, </w:t>
      </w:r>
      <w:r w:rsidR="000F751F">
        <w:t>create an AMI of the server created above and launch two instances</w:t>
      </w:r>
      <w:r>
        <w:t xml:space="preserve">. </w:t>
      </w:r>
    </w:p>
    <w:p w:rsidR="0051746B" w:rsidRDefault="0051746B" w:rsidP="00B56D7A">
      <w:pPr>
        <w:pStyle w:val="ListParagraph"/>
        <w:numPr>
          <w:ilvl w:val="0"/>
          <w:numId w:val="6"/>
        </w:numPr>
      </w:pPr>
      <w:r>
        <w:t xml:space="preserve">Configure an </w:t>
      </w:r>
      <w:r w:rsidR="00424B0D">
        <w:t xml:space="preserve">AWS </w:t>
      </w:r>
      <w:r>
        <w:t xml:space="preserve">Elastic Load Balancer that splits HTTP requests between the three EC2 </w:t>
      </w:r>
      <w:r w:rsidR="00142C25">
        <w:t xml:space="preserve">/ Tomcat </w:t>
      </w:r>
      <w:r>
        <w:t xml:space="preserve">servers. </w:t>
      </w:r>
    </w:p>
    <w:p w:rsidR="0051746B" w:rsidRPr="00430927" w:rsidRDefault="00F44CF0" w:rsidP="00B56D7A">
      <w:pPr>
        <w:pStyle w:val="ListParagraph"/>
        <w:numPr>
          <w:ilvl w:val="0"/>
          <w:numId w:val="6"/>
        </w:numPr>
      </w:pPr>
      <w:r w:rsidRPr="00430927">
        <w:t>Complete the</w:t>
      </w:r>
      <w:r w:rsidR="00430927">
        <w:t xml:space="preserve"> given</w:t>
      </w:r>
      <w:r w:rsidRPr="00430927">
        <w:t xml:space="preserve"> </w:t>
      </w:r>
      <w:r w:rsidR="00430927" w:rsidRPr="00430927">
        <w:t>“</w:t>
      </w:r>
      <w:r w:rsidRPr="00430927">
        <w:t>AWS Project Submission</w:t>
      </w:r>
      <w:r w:rsidR="00430927" w:rsidRPr="00430927">
        <w:t>.docx”</w:t>
      </w:r>
      <w:r w:rsidR="00430927">
        <w:t xml:space="preserve"> t</w:t>
      </w:r>
      <w:r w:rsidRPr="00430927">
        <w:t>emplate</w:t>
      </w:r>
      <w:r w:rsidR="00D110A4">
        <w:t xml:space="preserve"> document</w:t>
      </w:r>
      <w:r w:rsidRPr="00430927">
        <w:t xml:space="preserve"> and email to instructor by the deadline</w:t>
      </w:r>
      <w:r w:rsidR="00760662">
        <w:t xml:space="preserve"> given above</w:t>
      </w:r>
      <w:r w:rsidRPr="00430927">
        <w:t xml:space="preserve">. </w:t>
      </w:r>
    </w:p>
    <w:p w:rsidR="00E346E9" w:rsidRDefault="00E346E9" w:rsidP="00E346E9">
      <w:pPr>
        <w:pStyle w:val="Heading2"/>
      </w:pPr>
      <w:r>
        <w:t>Log onto AWS</w:t>
      </w:r>
    </w:p>
    <w:p w:rsidR="00FB6C37" w:rsidRDefault="00E346E9" w:rsidP="00E346E9">
      <w:r>
        <w:t>Access ‘aws.amazon.com’ and</w:t>
      </w:r>
      <w:r w:rsidR="00FB6C37">
        <w:t xml:space="preserve"> select</w:t>
      </w:r>
      <w:r>
        <w:t xml:space="preserve"> ‘Sign Into Console’ using </w:t>
      </w:r>
      <w:r w:rsidR="00CB156E">
        <w:t>your Amazon retail</w:t>
      </w:r>
      <w:r>
        <w:t xml:space="preserve"> account. This will take you to the Amazon Web Service console. Notice the </w:t>
      </w:r>
      <w:r w:rsidR="00E63D3B">
        <w:t>large number</w:t>
      </w:r>
      <w:r>
        <w:t xml:space="preserve"> of services available to construct</w:t>
      </w:r>
      <w:r w:rsidR="005B0716">
        <w:t xml:space="preserve"> </w:t>
      </w:r>
      <w:r w:rsidR="00E63D3B">
        <w:t xml:space="preserve">and manage </w:t>
      </w:r>
      <w:r w:rsidR="005B0716">
        <w:t>system</w:t>
      </w:r>
      <w:r w:rsidR="00E63D3B">
        <w:t>s</w:t>
      </w:r>
      <w:r w:rsidR="005B0716">
        <w:t xml:space="preserve">. </w:t>
      </w:r>
    </w:p>
    <w:p w:rsidR="00E346E9" w:rsidRDefault="005B0716" w:rsidP="00E346E9">
      <w:r>
        <w:t xml:space="preserve">We will be using only </w:t>
      </w:r>
      <w:r w:rsidR="00E63D3B">
        <w:t>these services</w:t>
      </w:r>
      <w:r w:rsidR="00E346E9">
        <w:t>:</w:t>
      </w:r>
    </w:p>
    <w:p w:rsidR="00E63D3B" w:rsidRDefault="00E63D3B" w:rsidP="00E346E9">
      <w:pPr>
        <w:pStyle w:val="ListParagraph"/>
        <w:numPr>
          <w:ilvl w:val="0"/>
          <w:numId w:val="2"/>
        </w:numPr>
      </w:pPr>
      <w:r w:rsidRPr="00E63D3B">
        <w:rPr>
          <w:u w:val="single"/>
        </w:rPr>
        <w:t>Key Management Server</w:t>
      </w:r>
      <w:r>
        <w:t xml:space="preserve"> to build a key-pair needed to log onto servers.</w:t>
      </w:r>
    </w:p>
    <w:p w:rsidR="00E346E9" w:rsidRDefault="00E346E9" w:rsidP="00E346E9">
      <w:pPr>
        <w:pStyle w:val="ListParagraph"/>
        <w:numPr>
          <w:ilvl w:val="0"/>
          <w:numId w:val="2"/>
        </w:numPr>
      </w:pPr>
      <w:r w:rsidRPr="00E63D3B">
        <w:rPr>
          <w:u w:val="single"/>
        </w:rPr>
        <w:t>EC2</w:t>
      </w:r>
      <w:r>
        <w:t xml:space="preserve">: Elastic Cloud 2 to build multiple servers. </w:t>
      </w:r>
    </w:p>
    <w:p w:rsidR="004C4344" w:rsidRDefault="00FB6C37" w:rsidP="00CB156E">
      <w:pPr>
        <w:pStyle w:val="ListParagraph"/>
        <w:numPr>
          <w:ilvl w:val="0"/>
          <w:numId w:val="2"/>
        </w:numPr>
      </w:pPr>
      <w:r w:rsidRPr="00E63D3B">
        <w:rPr>
          <w:u w:val="single"/>
        </w:rPr>
        <w:t>RDS</w:t>
      </w:r>
      <w:r w:rsidR="00E63D3B">
        <w:t xml:space="preserve"> (Database)</w:t>
      </w:r>
      <w:r>
        <w:t>: B</w:t>
      </w:r>
      <w:r w:rsidR="00E346E9">
        <w:t xml:space="preserve">uild </w:t>
      </w:r>
      <w:r>
        <w:t xml:space="preserve">and execute </w:t>
      </w:r>
      <w:r w:rsidR="00E346E9">
        <w:t xml:space="preserve">an instance of MySQL. </w:t>
      </w:r>
    </w:p>
    <w:p w:rsidR="00E63D3B" w:rsidRDefault="00E63D3B" w:rsidP="00E63D3B">
      <w:pPr>
        <w:pStyle w:val="Heading3"/>
      </w:pPr>
      <w:r>
        <w:t>AWS Region</w:t>
      </w:r>
    </w:p>
    <w:p w:rsidR="004666FF" w:rsidRPr="004666FF" w:rsidRDefault="004C4344" w:rsidP="004666FF">
      <w:r>
        <w:t>Be sure to not</w:t>
      </w:r>
      <w:r w:rsidR="00210AF6">
        <w:t>e the</w:t>
      </w:r>
      <w:r w:rsidR="00070B9F">
        <w:t xml:space="preserve"> AWS</w:t>
      </w:r>
      <w:r w:rsidR="00210AF6">
        <w:t xml:space="preserve"> region you are logged</w:t>
      </w:r>
      <w:r>
        <w:t xml:space="preserve"> into.</w:t>
      </w:r>
      <w:r w:rsidR="00BA20B2">
        <w:t xml:space="preserve"> </w:t>
      </w:r>
      <w:r w:rsidR="00BA20B2" w:rsidRPr="00FE6957">
        <w:rPr>
          <w:b/>
        </w:rPr>
        <w:t>You must be logged into the US West (Oregon) region.</w:t>
      </w:r>
      <w:r w:rsidR="00BA20B2">
        <w:t xml:space="preserve"> This is because the AMI (Amazon Machine Image) needed to create the servers is located on this region.</w:t>
      </w:r>
      <w:r>
        <w:t xml:space="preserve"> The region can be found in the upper right-hand corner of the console page. Be sure to be in </w:t>
      </w:r>
      <w:r w:rsidR="00BA20B2">
        <w:t xml:space="preserve">this </w:t>
      </w:r>
      <w:r>
        <w:t>region each time you log into the AWS console.</w:t>
      </w:r>
      <w:r w:rsidR="00E63D3B">
        <w:t xml:space="preserve"> </w:t>
      </w:r>
      <w:r w:rsidR="00BA20B2">
        <w:t>Also, t</w:t>
      </w:r>
      <w:r w:rsidR="00E63D3B">
        <w:t xml:space="preserve">he servers and database you create are tied to </w:t>
      </w:r>
      <w:r w:rsidR="00BA20B2">
        <w:t xml:space="preserve">the </w:t>
      </w:r>
      <w:r w:rsidR="00E63D3B">
        <w:t>region</w:t>
      </w:r>
      <w:r w:rsidR="00BA20B2">
        <w:t xml:space="preserve"> they are created in, I</w:t>
      </w:r>
      <w:r w:rsidR="00AF6640">
        <w:t>f you</w:t>
      </w:r>
      <w:r w:rsidR="005A32D7">
        <w:t xml:space="preserve"> accidently</w:t>
      </w:r>
      <w:r w:rsidR="00AF6640">
        <w:t xml:space="preserve"> move to a differe</w:t>
      </w:r>
      <w:r w:rsidR="005A32D7">
        <w:t xml:space="preserve">nt region, you will find </w:t>
      </w:r>
      <w:r w:rsidR="00AF6640">
        <w:t xml:space="preserve">your servers and database missing. </w:t>
      </w:r>
    </w:p>
    <w:p w:rsidR="00EE26F7" w:rsidRDefault="00EE26F7" w:rsidP="00EE26F7">
      <w:pPr>
        <w:pStyle w:val="Heading2"/>
      </w:pPr>
      <w:r>
        <w:t>Build a Key</w:t>
      </w:r>
      <w:r w:rsidR="00B926B6">
        <w:t xml:space="preserve"> Pair File</w:t>
      </w:r>
    </w:p>
    <w:p w:rsidR="00B926B6" w:rsidRPr="00B926B6" w:rsidRDefault="00B926B6" w:rsidP="00B926B6">
      <w:r>
        <w:t>AWS EC2 servers are logged into using Secure Shell (SSH). Instead of prompting for a password, the client mu</w:t>
      </w:r>
      <w:r w:rsidR="00E87E35">
        <w:t>st be provided a file contain an AWS-</w:t>
      </w:r>
      <w:r>
        <w:t>generated Key Pair file</w:t>
      </w:r>
      <w:r w:rsidR="00E87E35">
        <w:t xml:space="preserve"> (PEM)</w:t>
      </w:r>
      <w:r>
        <w:t>. Once the key pair file is downloaded and used to create a</w:t>
      </w:r>
      <w:r w:rsidR="005B0716">
        <w:t>n</w:t>
      </w:r>
      <w:r>
        <w:t xml:space="preserve"> EC2 server, accessing the server will be impossible without the file. Do not lose </w:t>
      </w:r>
      <w:r w:rsidR="00A620AC">
        <w:t>your</w:t>
      </w:r>
      <w:r w:rsidR="008B62A5">
        <w:t xml:space="preserve"> key pair</w:t>
      </w:r>
      <w:r>
        <w:t xml:space="preserve"> file. </w:t>
      </w:r>
    </w:p>
    <w:p w:rsidR="00B926B6" w:rsidRDefault="005B0716" w:rsidP="00EE26F7">
      <w:r>
        <w:t>If you have not already done so, y</w:t>
      </w:r>
      <w:r w:rsidR="00EE26F7">
        <w:t xml:space="preserve">ou need to create </w:t>
      </w:r>
      <w:r w:rsidR="00B926B6">
        <w:t xml:space="preserve">and download </w:t>
      </w:r>
      <w:r w:rsidR="00EE26F7">
        <w:t>a Key Pair</w:t>
      </w:r>
      <w:r w:rsidR="00B926B6">
        <w:t xml:space="preserve"> (.PEM) file</w:t>
      </w:r>
      <w:r w:rsidR="00EE26F7">
        <w:t xml:space="preserve">. </w:t>
      </w:r>
      <w:r w:rsidR="00B926B6">
        <w:t>This is accomplished using “</w:t>
      </w:r>
      <w:r w:rsidR="00E87E35">
        <w:t>EC2 &gt; Key Pairs</w:t>
      </w:r>
      <w:r w:rsidR="00E63D3B">
        <w:t>”</w:t>
      </w:r>
      <w:r w:rsidR="00B926B6">
        <w:t xml:space="preserve">. </w:t>
      </w:r>
      <w:r w:rsidR="00E87E35">
        <w:t xml:space="preserve"> ‘Create Key Pair’, name, and select pem (for use with OpenSSH). AWS will download </w:t>
      </w:r>
      <w:r w:rsidR="00B926B6">
        <w:t>the new P</w:t>
      </w:r>
      <w:r w:rsidR="00E87E35">
        <w:t>EM file through your browser.</w:t>
      </w:r>
    </w:p>
    <w:p w:rsidR="00B926B6" w:rsidRDefault="00DE2855" w:rsidP="00EE26F7">
      <w:r>
        <w:t>If you are using Windows 10 Open SSH,</w:t>
      </w:r>
      <w:r w:rsidR="00B926B6">
        <w:t xml:space="preserve"> Linux, OSX</w:t>
      </w:r>
      <w:r w:rsidR="005B0716">
        <w:t xml:space="preserve">, or </w:t>
      </w:r>
      <w:r w:rsidR="00B926B6">
        <w:t>Cygwin</w:t>
      </w:r>
      <w:r w:rsidR="005B0716">
        <w:t xml:space="preserve"> </w:t>
      </w:r>
      <w:r w:rsidR="00B926B6">
        <w:t xml:space="preserve">SSH clients you can log onto your EC2 servers using the PEM file. </w:t>
      </w:r>
      <w:r w:rsidR="008A30D9">
        <w:t xml:space="preserve">Look up installing OpenSSH on Windows 7 if that is your OS. You can build and run the project on a UTD PC which run Windows </w:t>
      </w:r>
      <w:r w:rsidR="008A30D9">
        <w:lastRenderedPageBreak/>
        <w:t xml:space="preserve">10. </w:t>
      </w:r>
    </w:p>
    <w:p w:rsidR="0039665C" w:rsidRDefault="00E87E35" w:rsidP="00D308D2">
      <w:r>
        <w:t xml:space="preserve">You have the option of using </w:t>
      </w:r>
      <w:r w:rsidR="00B926B6">
        <w:t xml:space="preserve">PUTTY </w:t>
      </w:r>
      <w:r w:rsidR="00FB6C37">
        <w:t xml:space="preserve">or WinSCP </w:t>
      </w:r>
      <w:r w:rsidR="00B926B6">
        <w:t>on Windows to log onto your EC2 servers, you will need to generate a PPK file</w:t>
      </w:r>
      <w:r w:rsidR="00D308D2">
        <w:t xml:space="preserve"> (a putty specific key pair file format). AWS console (EC2&gt;Key Pairs) gives you the option of creating and downloading a PPK file. Again, you must save this file to access your </w:t>
      </w:r>
      <w:r w:rsidR="004071E7">
        <w:t xml:space="preserve">EC2 server. </w:t>
      </w:r>
    </w:p>
    <w:p w:rsidR="0001528A" w:rsidRDefault="0001528A" w:rsidP="0001528A">
      <w:pPr>
        <w:pStyle w:val="Heading3"/>
      </w:pPr>
      <w:r>
        <w:t>Setting Key File Permission</w:t>
      </w:r>
    </w:p>
    <w:p w:rsidR="0001528A" w:rsidRDefault="0001528A" w:rsidP="0001528A">
      <w:r>
        <w:t>The SSH client will expect certain permission</w:t>
      </w:r>
      <w:r w:rsidR="00A33723">
        <w:t>s</w:t>
      </w:r>
      <w:r>
        <w:t xml:space="preserve"> on the key file before it will accept it. </w:t>
      </w:r>
    </w:p>
    <w:p w:rsidR="0001528A" w:rsidRDefault="0001528A" w:rsidP="0001528A">
      <w:r>
        <w:t xml:space="preserve">On </w:t>
      </w:r>
      <w:r w:rsidR="00D14ADE">
        <w:t>OSX</w:t>
      </w:r>
      <w:r>
        <w:t xml:space="preserve"> and Linux, the permission is be </w:t>
      </w:r>
      <w:r w:rsidR="00FA0391">
        <w:t>must be 600</w:t>
      </w:r>
      <w:r w:rsidR="00D16CED">
        <w:t xml:space="preserve"> on the file PEM file downloaded from AWS</w:t>
      </w:r>
      <w:r w:rsidR="005343F0">
        <w:t xml:space="preserve"> i.e. chmod 06</w:t>
      </w:r>
      <w:r w:rsidR="00FA0391">
        <w:t xml:space="preserve">00 file.pem. </w:t>
      </w:r>
    </w:p>
    <w:p w:rsidR="0001528A" w:rsidRPr="0001528A" w:rsidRDefault="0001528A" w:rsidP="0001528A">
      <w:r>
        <w:t>On Windows, the permission is set using the properties setting on the file.</w:t>
      </w:r>
      <w:r w:rsidR="00A33723">
        <w:t xml:space="preserve"> The video was updated with the steps needed to set the owner and permissions on the PEM file downloaded from AWS. You can also s</w:t>
      </w:r>
      <w:r w:rsidR="00FA0391">
        <w:t xml:space="preserve">ee this link for a description on changing the permissions. </w:t>
      </w:r>
      <w:hyperlink r:id="rId14" w:history="1">
        <w:r w:rsidR="00FA0391">
          <w:rPr>
            <w:rStyle w:val="Hyperlink"/>
            <w:rFonts w:eastAsiaTheme="majorEastAsia"/>
          </w:rPr>
          <w:t>https://superuser.com/questions/1296024/windows-ssh-permissions-for-private-key-are-too-open</w:t>
        </w:r>
      </w:hyperlink>
    </w:p>
    <w:p w:rsidR="00C5313B" w:rsidRDefault="004C4344" w:rsidP="004C4344">
      <w:pPr>
        <w:pStyle w:val="Heading2"/>
      </w:pPr>
      <w:r>
        <w:t xml:space="preserve">MySQL </w:t>
      </w:r>
      <w:r w:rsidR="0056415A">
        <w:t xml:space="preserve">DBMS </w:t>
      </w:r>
      <w:r>
        <w:t>Installation</w:t>
      </w:r>
    </w:p>
    <w:p w:rsidR="00EA7CEA" w:rsidRPr="00EA7CEA" w:rsidRDefault="00EA7CEA" w:rsidP="00EA7CEA">
      <w:pPr>
        <w:rPr>
          <w:b/>
        </w:rPr>
      </w:pPr>
      <w:r w:rsidRPr="00EA7CEA">
        <w:rPr>
          <w:b/>
        </w:rPr>
        <w:t xml:space="preserve">NOTE: </w:t>
      </w:r>
      <w:r>
        <w:rPr>
          <w:b/>
        </w:rPr>
        <w:t xml:space="preserve">The actual steps you need to take may differ from these </w:t>
      </w:r>
      <w:r w:rsidRPr="00EA7CEA">
        <w:rPr>
          <w:b/>
        </w:rPr>
        <w:t xml:space="preserve">instructions. </w:t>
      </w:r>
    </w:p>
    <w:p w:rsidR="00FD09BC" w:rsidRDefault="004C4344" w:rsidP="00B5271D">
      <w:r>
        <w:t>From AWS Console, select RDS.</w:t>
      </w:r>
      <w:r w:rsidR="00A160D7" w:rsidRPr="00A160D7">
        <w:t xml:space="preserve"> </w:t>
      </w:r>
      <w:r w:rsidR="00A160D7">
        <w:t xml:space="preserve">DO NOT select Create Database from the Amazon Aurora panel on this page (if it exists). </w:t>
      </w:r>
    </w:p>
    <w:p w:rsidR="00A160D7" w:rsidRDefault="00A160D7" w:rsidP="00B5271D">
      <w:r>
        <w:t xml:space="preserve">Select Databases on the RHS panel. </w:t>
      </w:r>
    </w:p>
    <w:p w:rsidR="00B50981" w:rsidRDefault="00B50981" w:rsidP="00B5271D">
      <w:r>
        <w:t>Select “Standard Create”.</w:t>
      </w:r>
    </w:p>
    <w:p w:rsidR="009E3C1B" w:rsidRDefault="009E3C1B" w:rsidP="00B5271D">
      <w:r>
        <w:t>Select “</w:t>
      </w:r>
      <w:r w:rsidR="00FC2E10">
        <w:t xml:space="preserve">Create database” </w:t>
      </w:r>
      <w:r>
        <w:t xml:space="preserve">from the </w:t>
      </w:r>
      <w:r w:rsidR="00A160D7">
        <w:t>RDS &gt; Databases</w:t>
      </w:r>
      <w:r>
        <w:t xml:space="preserve"> panel. </w:t>
      </w:r>
    </w:p>
    <w:p w:rsidR="00F97B17" w:rsidRDefault="009E3C1B" w:rsidP="00B5271D">
      <w:r>
        <w:t xml:space="preserve">Select MySQL option. </w:t>
      </w:r>
    </w:p>
    <w:p w:rsidR="00B50981" w:rsidRDefault="00B50981" w:rsidP="00B5271D">
      <w:r>
        <w:t xml:space="preserve">Select MySQL Community radio button </w:t>
      </w:r>
    </w:p>
    <w:p w:rsidR="00B50981" w:rsidRDefault="00B50981" w:rsidP="00B5271D">
      <w:r>
        <w:t xml:space="preserve">Select Version: </w:t>
      </w:r>
      <w:r w:rsidR="00170452">
        <w:t>MySQL 8.0.17</w:t>
      </w:r>
    </w:p>
    <w:p w:rsidR="00B50981" w:rsidRDefault="00B50981" w:rsidP="00B5271D">
      <w:r>
        <w:t xml:space="preserve">Select Template: Free Tier </w:t>
      </w:r>
    </w:p>
    <w:p w:rsidR="00B50981" w:rsidRDefault="00B50981" w:rsidP="00B5271D">
      <w:r>
        <w:t>Enter a name for DB Instance Identifier e.g. webservicedb</w:t>
      </w:r>
    </w:p>
    <w:p w:rsidR="00B50981" w:rsidRDefault="00B50981" w:rsidP="00B5271D">
      <w:r>
        <w:t xml:space="preserve">Enter a user name for Master username e.g. root (admin by default). </w:t>
      </w:r>
    </w:p>
    <w:p w:rsidR="00B50981" w:rsidRDefault="00B50981" w:rsidP="00B5271D">
      <w:r>
        <w:t xml:space="preserve">Enter a Master Password. Be sure to retain both name and password. </w:t>
      </w:r>
    </w:p>
    <w:p w:rsidR="00491749" w:rsidRDefault="00491749" w:rsidP="00B5271D">
      <w:r>
        <w:t xml:space="preserve">IMPORTANT: Under Connectivity expand Additional Connectivity Configuration. Select Publicly accessible: YES. Select VPC security group: Create New and enter a name e.g. </w:t>
      </w:r>
      <w:r w:rsidRPr="00491749">
        <w:t>webservicedbSG</w:t>
      </w:r>
      <w:r>
        <w:t xml:space="preserve">. Retain security group name.  </w:t>
      </w:r>
    </w:p>
    <w:p w:rsidR="00491749" w:rsidRDefault="00491749" w:rsidP="00B5271D">
      <w:r>
        <w:t>Under Database authentication, retain Password authentication selection.</w:t>
      </w:r>
    </w:p>
    <w:p w:rsidR="00B50981" w:rsidRDefault="00B50981" w:rsidP="00B5271D">
      <w:r>
        <w:t>Take the defaults for the remainder of this page</w:t>
      </w:r>
    </w:p>
    <w:p w:rsidR="00F97B17" w:rsidRDefault="0058794A" w:rsidP="00B5271D">
      <w:r>
        <w:t xml:space="preserve">Select Create database at bottom of page. </w:t>
      </w:r>
      <w:r w:rsidR="00F97B17">
        <w:t>Th</w:t>
      </w:r>
      <w:r>
        <w:t xml:space="preserve">is will take you back to the RDS &gt; </w:t>
      </w:r>
      <w:r>
        <w:lastRenderedPageBreak/>
        <w:t xml:space="preserve">Databases page. </w:t>
      </w:r>
    </w:p>
    <w:p w:rsidR="0058794A" w:rsidRDefault="0058794A" w:rsidP="00B5271D">
      <w:r>
        <w:t xml:space="preserve">Select the DB Identifier you just created. </w:t>
      </w:r>
    </w:p>
    <w:p w:rsidR="00037AC1" w:rsidRDefault="0058794A" w:rsidP="00B5271D">
      <w:r>
        <w:t xml:space="preserve">Notice the Info status is ‘creating’. It will take a few minutes to enter the ‘running’ status. </w:t>
      </w:r>
      <w:r w:rsidR="00361987">
        <w:t xml:space="preserve">Wait until the </w:t>
      </w:r>
      <w:r w:rsidR="00037AC1">
        <w:t xml:space="preserve">Instance Status changes </w:t>
      </w:r>
      <w:r w:rsidR="00767650">
        <w:t xml:space="preserve">from “Creating” </w:t>
      </w:r>
      <w:r w:rsidR="00037AC1">
        <w:t>to “</w:t>
      </w:r>
      <w:r w:rsidR="008E37D4">
        <w:t>Available</w:t>
      </w:r>
      <w:r w:rsidR="00037AC1">
        <w:t xml:space="preserve">”. </w:t>
      </w:r>
      <w:r w:rsidR="00037AC1" w:rsidRPr="00037AC1">
        <w:rPr>
          <w:u w:val="single"/>
        </w:rPr>
        <w:t xml:space="preserve">This </w:t>
      </w:r>
      <w:r w:rsidR="00A325A0">
        <w:rPr>
          <w:u w:val="single"/>
        </w:rPr>
        <w:t>will</w:t>
      </w:r>
      <w:r w:rsidR="00037AC1" w:rsidRPr="00037AC1">
        <w:rPr>
          <w:u w:val="single"/>
        </w:rPr>
        <w:t xml:space="preserve"> take several minutes</w:t>
      </w:r>
      <w:r w:rsidR="00A325A0">
        <w:rPr>
          <w:u w:val="single"/>
        </w:rPr>
        <w:t xml:space="preserve"> to create</w:t>
      </w:r>
      <w:r w:rsidR="00037AC1">
        <w:rPr>
          <w:u w:val="single"/>
        </w:rPr>
        <w:t>.</w:t>
      </w:r>
      <w:r w:rsidR="00DA53E6">
        <w:rPr>
          <w:u w:val="single"/>
        </w:rPr>
        <w:t xml:space="preserve"> Refresh the page to see status changes.</w:t>
      </w:r>
    </w:p>
    <w:p w:rsidR="009C1C14" w:rsidRDefault="009C1C14" w:rsidP="009C1C14">
      <w:pPr>
        <w:pStyle w:val="Heading2"/>
      </w:pPr>
      <w:r>
        <w:t>Configure the DBMS Server’s Security Group (Firewall)</w:t>
      </w:r>
    </w:p>
    <w:p w:rsidR="000C0ECA" w:rsidRPr="000C0ECA" w:rsidRDefault="000C0ECA" w:rsidP="000C0ECA">
      <w:r>
        <w:t xml:space="preserve">With your MySQL DBMS running, you next need to configure the server’s firewall to all access from your desktop and MySQL Workbench. </w:t>
      </w:r>
    </w:p>
    <w:p w:rsidR="000C0ECA" w:rsidRDefault="00404527" w:rsidP="009C1C14">
      <w:r>
        <w:t xml:space="preserve">From the </w:t>
      </w:r>
      <w:r w:rsidR="000C0ECA">
        <w:t xml:space="preserve">AWS </w:t>
      </w:r>
      <w:r>
        <w:t xml:space="preserve">RD2 Dashboard, select </w:t>
      </w:r>
      <w:r w:rsidR="000C0ECA">
        <w:t>“</w:t>
      </w:r>
      <w:r>
        <w:t xml:space="preserve">DB </w:t>
      </w:r>
      <w:r w:rsidR="000C0ECA">
        <w:t>I</w:t>
      </w:r>
      <w:r>
        <w:t>nstance</w:t>
      </w:r>
      <w:r w:rsidR="000C0ECA">
        <w:t>s”</w:t>
      </w:r>
      <w:r w:rsidR="00A14431">
        <w:t xml:space="preserve"> in the Resource panel</w:t>
      </w:r>
      <w:r w:rsidR="000C0ECA">
        <w:t>.</w:t>
      </w:r>
    </w:p>
    <w:p w:rsidR="009C1C14" w:rsidRDefault="000C0ECA" w:rsidP="009C1C14">
      <w:r>
        <w:t xml:space="preserve">Select the </w:t>
      </w:r>
      <w:r w:rsidR="006854C6">
        <w:t xml:space="preserve">database </w:t>
      </w:r>
      <w:r w:rsidR="005C3C11">
        <w:t>instance</w:t>
      </w:r>
      <w:r w:rsidR="00404527">
        <w:t xml:space="preserve"> you just created. </w:t>
      </w:r>
    </w:p>
    <w:p w:rsidR="005C3C11" w:rsidRDefault="005C3C11" w:rsidP="009C1C14">
      <w:r>
        <w:t>Scroll down to the ‘</w:t>
      </w:r>
      <w:r w:rsidR="003E56D1">
        <w:t xml:space="preserve">VPC Secuity groups and select the </w:t>
      </w:r>
      <w:r w:rsidR="00171E05">
        <w:t>security group</w:t>
      </w:r>
      <w:r w:rsidR="003E56D1">
        <w:t xml:space="preserve"> you created above e.g. websericedbSG</w:t>
      </w:r>
      <w:r w:rsidR="00171E05">
        <w:t xml:space="preserve">. </w:t>
      </w:r>
    </w:p>
    <w:p w:rsidR="006854C6" w:rsidRDefault="006854C6" w:rsidP="009C1C14">
      <w:r>
        <w:t xml:space="preserve">Select the Security group ID associated with the security group. Something like </w:t>
      </w:r>
      <w:r w:rsidRPr="006854C6">
        <w:t>sg-005fe4cc65ce5ca75</w:t>
      </w:r>
      <w:r>
        <w:t xml:space="preserve"> but specific to your installation.</w:t>
      </w:r>
    </w:p>
    <w:p w:rsidR="00171E05" w:rsidRDefault="00171E05" w:rsidP="009C1C14">
      <w:r>
        <w:t xml:space="preserve">Select the Inbound </w:t>
      </w:r>
      <w:r w:rsidR="006854C6">
        <w:t xml:space="preserve">rules </w:t>
      </w:r>
      <w:r>
        <w:t>tab. Select Edit</w:t>
      </w:r>
      <w:r w:rsidR="006854C6">
        <w:t xml:space="preserve"> inbound rules</w:t>
      </w:r>
      <w:r>
        <w:t xml:space="preserve"> in the tab. </w:t>
      </w:r>
      <w:r w:rsidR="0010702E">
        <w:t xml:space="preserve">Be sure the incoming port number is 3306. </w:t>
      </w:r>
    </w:p>
    <w:p w:rsidR="00171E05" w:rsidRDefault="00171E05" w:rsidP="009C1C14">
      <w:r>
        <w:t xml:space="preserve">In the Source dropdown, change ‘Custom’ to ‘Anywhere’. </w:t>
      </w:r>
    </w:p>
    <w:p w:rsidR="00171E05" w:rsidRDefault="006854C6" w:rsidP="009C1C14">
      <w:r>
        <w:t xml:space="preserve">Select </w:t>
      </w:r>
      <w:r w:rsidR="00171E05">
        <w:t>Save</w:t>
      </w:r>
      <w:r>
        <w:t xml:space="preserve"> rules</w:t>
      </w:r>
      <w:r w:rsidR="00171E05">
        <w:t>.</w:t>
      </w:r>
    </w:p>
    <w:p w:rsidR="009C1C14" w:rsidRDefault="00317EEC" w:rsidP="009C1C14">
      <w:pPr>
        <w:pStyle w:val="Heading2"/>
      </w:pPr>
      <w:r>
        <w:t>Configure MySQL Workbench</w:t>
      </w:r>
    </w:p>
    <w:p w:rsidR="00D7646E" w:rsidRPr="00D7646E" w:rsidRDefault="00D7646E" w:rsidP="00D7646E">
      <w:r w:rsidRPr="004C295F">
        <w:rPr>
          <w:b/>
        </w:rPr>
        <w:t>NOTE</w:t>
      </w:r>
      <w:r>
        <w:t xml:space="preserve">: Be sure you are using the latest 8.xx version of the MySQL Workbench. The workbench version must match the </w:t>
      </w:r>
      <w:r w:rsidR="004C295F">
        <w:t xml:space="preserve">major </w:t>
      </w:r>
      <w:r>
        <w:t xml:space="preserve">version of the server you created on AWS. </w:t>
      </w:r>
    </w:p>
    <w:p w:rsidR="00171E05" w:rsidRDefault="00171E05" w:rsidP="00171E05">
      <w:r>
        <w:t xml:space="preserve">From the AWS RDS page, select DB Instances, and select your new instance. </w:t>
      </w:r>
    </w:p>
    <w:p w:rsidR="00E12E98" w:rsidRDefault="00171E05" w:rsidP="00E12E98">
      <w:pPr>
        <w:rPr>
          <w:b/>
        </w:rPr>
      </w:pPr>
      <w:r>
        <w:t>From the “</w:t>
      </w:r>
      <w:r w:rsidR="00A14431" w:rsidRPr="00A14431">
        <w:t>Connectivity &amp; security</w:t>
      </w:r>
      <w:r>
        <w:t>”</w:t>
      </w:r>
      <w:r w:rsidR="00E12E98">
        <w:t xml:space="preserve"> panel, </w:t>
      </w:r>
      <w:r>
        <w:t xml:space="preserve">copy the Endpoint string. This is the DNS name that has been assigned to you server. You need the Endpoint Address, with the ID and password you specified when creating the server, to access your server from your PC. </w:t>
      </w:r>
      <w:r w:rsidR="00E12E98" w:rsidRPr="00317EEC">
        <w:rPr>
          <w:b/>
        </w:rPr>
        <w:t>Example Endpoint Address: tododb.czw5mt4um2sd.us-west-2.rds.amazonaws.com</w:t>
      </w:r>
    </w:p>
    <w:p w:rsidR="00171E05" w:rsidRPr="00171E05" w:rsidRDefault="00E12E98" w:rsidP="00171E05">
      <w:r>
        <w:t xml:space="preserve">Start MySQL Workbench and configure and test a new connection to your DBMS. </w:t>
      </w:r>
    </w:p>
    <w:p w:rsidR="00317EEC" w:rsidRPr="00317EEC" w:rsidRDefault="009B37C3" w:rsidP="00B5271D">
      <w:r>
        <w:t xml:space="preserve">The video provides an example of this process. </w:t>
      </w:r>
      <w:r w:rsidR="00317EEC">
        <w:t xml:space="preserve">Research the process of creating and testing connections in </w:t>
      </w:r>
      <w:r w:rsidR="00D9304D">
        <w:t xml:space="preserve">MySQL </w:t>
      </w:r>
      <w:r w:rsidR="00317EEC">
        <w:t xml:space="preserve">Workbench. </w:t>
      </w:r>
    </w:p>
    <w:p w:rsidR="00317EEC" w:rsidRDefault="00317EEC" w:rsidP="00317EEC">
      <w:pPr>
        <w:pStyle w:val="Heading2"/>
      </w:pPr>
      <w:r>
        <w:t>Install the Application DBMS Schema</w:t>
      </w:r>
    </w:p>
    <w:p w:rsidR="00317EEC" w:rsidRDefault="00317EEC" w:rsidP="005C7354">
      <w:r>
        <w:t xml:space="preserve">Connect to the RDS Database using MySQL Workbench. </w:t>
      </w:r>
    </w:p>
    <w:p w:rsidR="00906293" w:rsidRDefault="00906293" w:rsidP="005C7354">
      <w:r>
        <w:t xml:space="preserve">Load the contents of the file </w:t>
      </w:r>
      <w:r w:rsidRPr="00906293">
        <w:t>TodoDbSchema</w:t>
      </w:r>
      <w:r>
        <w:t xml:space="preserve">.sql into a </w:t>
      </w:r>
      <w:r w:rsidR="00317EEC">
        <w:t>W</w:t>
      </w:r>
      <w:r>
        <w:t xml:space="preserve">orkbench </w:t>
      </w:r>
      <w:r w:rsidR="00317EEC">
        <w:t xml:space="preserve">SQL </w:t>
      </w:r>
      <w:r>
        <w:t xml:space="preserve">editor and </w:t>
      </w:r>
      <w:r>
        <w:lastRenderedPageBreak/>
        <w:t>execute</w:t>
      </w:r>
      <w:r w:rsidR="00317EEC">
        <w:t xml:space="preserve"> the script</w:t>
      </w:r>
      <w:r>
        <w:t xml:space="preserve">. This should create the needed schema </w:t>
      </w:r>
      <w:r w:rsidRPr="00317EEC">
        <w:rPr>
          <w:b/>
        </w:rPr>
        <w:t>todo_database</w:t>
      </w:r>
      <w:r>
        <w:t>.</w:t>
      </w:r>
      <w:r w:rsidR="00953702">
        <w:t xml:space="preserve"> All of the SQL commands should execute ‘green’ in the workbench GUI.</w:t>
      </w:r>
      <w:r>
        <w:t xml:space="preserve"> Note: It will be necessary to refresh the workbench tree to see the newly created schema. The schema todo_datbase contain</w:t>
      </w:r>
      <w:r w:rsidR="009B6818">
        <w:t>s</w:t>
      </w:r>
      <w:r>
        <w:t xml:space="preserve"> one table</w:t>
      </w:r>
      <w:r w:rsidR="003337B8">
        <w:t xml:space="preserve"> named</w:t>
      </w:r>
      <w:r>
        <w:t xml:space="preserve"> ‘todo’. </w:t>
      </w:r>
    </w:p>
    <w:p w:rsidR="0056415A" w:rsidRDefault="00CA3A54" w:rsidP="0056415A">
      <w:pPr>
        <w:pStyle w:val="Heading2"/>
      </w:pPr>
      <w:r>
        <w:t>Create a N</w:t>
      </w:r>
      <w:r w:rsidR="00D76EA5">
        <w:t>ew EC2 Server</w:t>
      </w:r>
    </w:p>
    <w:p w:rsidR="00331FA8" w:rsidRPr="00EA7CEA" w:rsidRDefault="00331FA8" w:rsidP="00331FA8">
      <w:pPr>
        <w:rPr>
          <w:b/>
        </w:rPr>
      </w:pPr>
      <w:r w:rsidRPr="00EA7CEA">
        <w:rPr>
          <w:b/>
        </w:rPr>
        <w:t xml:space="preserve">NOTE: </w:t>
      </w:r>
      <w:r>
        <w:rPr>
          <w:b/>
        </w:rPr>
        <w:t xml:space="preserve">The actual steps you need to take may differ from these </w:t>
      </w:r>
      <w:r w:rsidRPr="00EA7CEA">
        <w:rPr>
          <w:b/>
        </w:rPr>
        <w:t xml:space="preserve">instructions. </w:t>
      </w:r>
    </w:p>
    <w:p w:rsidR="0056415A" w:rsidRDefault="0056415A" w:rsidP="0056415A">
      <w:r>
        <w:t>From AWS Console, select EC2</w:t>
      </w:r>
      <w:r w:rsidR="00DF1338">
        <w:t xml:space="preserve"> to open the EC2 Dashboard.</w:t>
      </w:r>
    </w:p>
    <w:p w:rsidR="00DF1338" w:rsidRDefault="00DF1338" w:rsidP="0056415A">
      <w:r>
        <w:t xml:space="preserve">From the </w:t>
      </w:r>
      <w:r w:rsidR="00662C23">
        <w:t>EC2 Dashboard, select the Instances link on the left-hand side of the window.</w:t>
      </w:r>
    </w:p>
    <w:p w:rsidR="00DF1338" w:rsidRPr="00662C23" w:rsidRDefault="00DF1338" w:rsidP="0056415A">
      <w:r w:rsidRPr="00662C23">
        <w:t xml:space="preserve">Select </w:t>
      </w:r>
      <w:r w:rsidR="00662C23">
        <w:t>“</w:t>
      </w:r>
      <w:r w:rsidRPr="00662C23">
        <w:t>Launch Instance</w:t>
      </w:r>
      <w:r w:rsidR="00662C23">
        <w:t>”</w:t>
      </w:r>
      <w:r w:rsidRPr="00662C23">
        <w:t xml:space="preserve"> to start the process </w:t>
      </w:r>
      <w:r w:rsidR="00662C23">
        <w:t>of creating</w:t>
      </w:r>
      <w:r w:rsidRPr="00662C23">
        <w:t xml:space="preserve"> a new </w:t>
      </w:r>
      <w:r w:rsidR="00897949" w:rsidRPr="00662C23">
        <w:t xml:space="preserve">EC2 </w:t>
      </w:r>
      <w:r w:rsidRPr="00662C23">
        <w:t xml:space="preserve">server instance. </w:t>
      </w:r>
    </w:p>
    <w:p w:rsidR="00897949" w:rsidRDefault="00897949" w:rsidP="0056415A">
      <w:r>
        <w:t>In the</w:t>
      </w:r>
      <w:r w:rsidR="00A14431">
        <w:t xml:space="preserve"> page titled</w:t>
      </w:r>
      <w:r>
        <w:t xml:space="preserve"> “Step1: Choose…”, </w:t>
      </w:r>
      <w:r w:rsidR="00E9517F">
        <w:t xml:space="preserve">select the </w:t>
      </w:r>
      <w:r>
        <w:t xml:space="preserve">option </w:t>
      </w:r>
      <w:r w:rsidR="00662C23">
        <w:t>“</w:t>
      </w:r>
      <w:r>
        <w:t>Community AMIs</w:t>
      </w:r>
      <w:r w:rsidR="00662C23">
        <w:t>”</w:t>
      </w:r>
      <w:r w:rsidR="00E9517F">
        <w:t xml:space="preserve"> o</w:t>
      </w:r>
      <w:r w:rsidR="00662C23">
        <w:t>n the left-hand side of the window</w:t>
      </w:r>
      <w:r>
        <w:t xml:space="preserve">. </w:t>
      </w:r>
    </w:p>
    <w:p w:rsidR="00E7076E" w:rsidRDefault="00897949" w:rsidP="00610090">
      <w:pPr>
        <w:ind w:right="-180"/>
      </w:pPr>
      <w:r>
        <w:t>In the text field “</w:t>
      </w:r>
      <w:r w:rsidR="006C41B4">
        <w:t>Search</w:t>
      </w:r>
      <w:r>
        <w:t xml:space="preserve"> </w:t>
      </w:r>
      <w:r w:rsidR="00E9517F">
        <w:t>for an AMI …</w:t>
      </w:r>
      <w:r>
        <w:t>”</w:t>
      </w:r>
      <w:r w:rsidR="00DF1338">
        <w:t xml:space="preserve"> </w:t>
      </w:r>
      <w:r>
        <w:t xml:space="preserve">enter </w:t>
      </w:r>
      <w:r w:rsidR="00807EE6">
        <w:rPr>
          <w:b/>
        </w:rPr>
        <w:t xml:space="preserve">SE4352 </w:t>
      </w:r>
      <w:r w:rsidR="00807EE6">
        <w:t>and search</w:t>
      </w:r>
      <w:r>
        <w:t>. This should bring up a single AMI instance with the name</w:t>
      </w:r>
      <w:r w:rsidR="00602B5D">
        <w:t xml:space="preserve"> </w:t>
      </w:r>
      <w:r w:rsidR="00602B5D" w:rsidRPr="00602B5D">
        <w:rPr>
          <w:i/>
        </w:rPr>
        <w:t>UTD SE4352 Tomcat8</w:t>
      </w:r>
      <w:r>
        <w:t xml:space="preserve">. Select this AMI. </w:t>
      </w:r>
    </w:p>
    <w:p w:rsidR="002477AB" w:rsidRDefault="00662C23" w:rsidP="00856FC8">
      <w:r>
        <w:t>If no AMI are</w:t>
      </w:r>
      <w:r w:rsidR="00856FC8">
        <w:t xml:space="preserve"> presented by the search be sure you are in the</w:t>
      </w:r>
      <w:r w:rsidR="002477AB">
        <w:t xml:space="preserve"> US West(Oregon) region.  </w:t>
      </w:r>
    </w:p>
    <w:p w:rsidR="00E9517F" w:rsidRDefault="00E7076E" w:rsidP="0056415A">
      <w:r>
        <w:t>In</w:t>
      </w:r>
      <w:r w:rsidR="00680893">
        <w:t xml:space="preserve"> the</w:t>
      </w:r>
      <w:r w:rsidR="00E9517F">
        <w:t xml:space="preserve"> screen</w:t>
      </w:r>
      <w:r w:rsidRPr="00E7076E">
        <w:t xml:space="preserve"> </w:t>
      </w:r>
      <w:r w:rsidR="00680893">
        <w:t>“</w:t>
      </w:r>
      <w:r w:rsidRPr="00E7076E">
        <w:t>Step 2: Choose an Instance Type</w:t>
      </w:r>
      <w:r w:rsidR="00680893">
        <w:t>” window</w:t>
      </w:r>
      <w:r>
        <w:t>, t</w:t>
      </w:r>
      <w:r w:rsidR="00897949">
        <w:t xml:space="preserve">ake the default “Micro Instance” </w:t>
      </w:r>
      <w:r w:rsidR="00E9517F">
        <w:t>/ Free Tier Eligible option.</w:t>
      </w:r>
    </w:p>
    <w:p w:rsidR="00897949" w:rsidRDefault="00E9517F" w:rsidP="0056415A">
      <w:r>
        <w:t>S</w:t>
      </w:r>
      <w:r w:rsidR="00897949">
        <w:t xml:space="preserve">elect </w:t>
      </w:r>
      <w:r w:rsidR="0035161E">
        <w:t>“</w:t>
      </w:r>
      <w:r w:rsidR="00602B5D">
        <w:t>R</w:t>
      </w:r>
      <w:r w:rsidR="00897949">
        <w:t>eview and Launch</w:t>
      </w:r>
      <w:r w:rsidR="0035161E">
        <w:t xml:space="preserve">” at the </w:t>
      </w:r>
      <w:r>
        <w:t>bottom</w:t>
      </w:r>
      <w:r w:rsidR="0035161E">
        <w:t xml:space="preserve"> of the page</w:t>
      </w:r>
      <w:r w:rsidR="00897949">
        <w:t>.</w:t>
      </w:r>
    </w:p>
    <w:p w:rsidR="00E9517F" w:rsidRDefault="00FB3C24" w:rsidP="0056415A">
      <w:r>
        <w:t xml:space="preserve">In the </w:t>
      </w:r>
      <w:r w:rsidR="00E9517F">
        <w:t>page</w:t>
      </w:r>
      <w:r w:rsidR="00E9517F" w:rsidRPr="00E9517F">
        <w:t xml:space="preserve"> </w:t>
      </w:r>
      <w:r w:rsidR="00E9517F">
        <w:t>“</w:t>
      </w:r>
      <w:r w:rsidR="00E9517F" w:rsidRPr="00E9517F">
        <w:t>Step 7: Review Instance Launch</w:t>
      </w:r>
      <w:r w:rsidR="00E9517F">
        <w:t xml:space="preserve">“, select “Edit security group” on the right side of page. </w:t>
      </w:r>
    </w:p>
    <w:p w:rsidR="00897949" w:rsidRDefault="00E9517F" w:rsidP="0056415A">
      <w:r>
        <w:t>S</w:t>
      </w:r>
      <w:r w:rsidR="0035161E">
        <w:t>elect the link “Edit s</w:t>
      </w:r>
      <w:r w:rsidR="00897949">
        <w:t xml:space="preserve">ecurity </w:t>
      </w:r>
      <w:r w:rsidR="0035161E">
        <w:t>g</w:t>
      </w:r>
      <w:r w:rsidR="00897949">
        <w:t>roup</w:t>
      </w:r>
      <w:r w:rsidR="0035161E">
        <w:t>s</w:t>
      </w:r>
      <w:r w:rsidR="00897949">
        <w:t>” on t</w:t>
      </w:r>
      <w:r w:rsidR="00027083">
        <w:t>he right-hand side of the page.</w:t>
      </w:r>
      <w:r>
        <w:t xml:space="preserve"> This takes you to the page “</w:t>
      </w:r>
      <w:r w:rsidRPr="00E9517F">
        <w:t>Step 6: Configure Security Group</w:t>
      </w:r>
      <w:r>
        <w:t xml:space="preserve">”. </w:t>
      </w:r>
    </w:p>
    <w:p w:rsidR="00DA758E" w:rsidRDefault="00DA758E" w:rsidP="00DA758E">
      <w:pPr>
        <w:pStyle w:val="Heading3"/>
      </w:pPr>
      <w:r>
        <w:t>Configure the</w:t>
      </w:r>
      <w:r w:rsidR="00E9517F">
        <w:t xml:space="preserve"> EC2</w:t>
      </w:r>
      <w:r>
        <w:t xml:space="preserve"> Server’s </w:t>
      </w:r>
      <w:r w:rsidR="00FB3C24">
        <w:t>Security Group (</w:t>
      </w:r>
      <w:r>
        <w:t>Firewall</w:t>
      </w:r>
      <w:r w:rsidR="00FB3C24">
        <w:t>)</w:t>
      </w:r>
    </w:p>
    <w:p w:rsidR="00027083" w:rsidRDefault="00027083" w:rsidP="0056415A">
      <w:r>
        <w:t xml:space="preserve">The following steps </w:t>
      </w:r>
      <w:r w:rsidR="00DA758E">
        <w:t xml:space="preserve">describe </w:t>
      </w:r>
      <w:r>
        <w:t xml:space="preserve">configuring the </w:t>
      </w:r>
      <w:r w:rsidR="00DA758E">
        <w:t xml:space="preserve">new </w:t>
      </w:r>
      <w:r>
        <w:t xml:space="preserve">server’s firewall. </w:t>
      </w:r>
      <w:r w:rsidRPr="00E9517F">
        <w:rPr>
          <w:u w:val="single"/>
        </w:rPr>
        <w:t xml:space="preserve">You </w:t>
      </w:r>
      <w:r w:rsidR="00E9517F">
        <w:rPr>
          <w:u w:val="single"/>
        </w:rPr>
        <w:t>will be opening</w:t>
      </w:r>
      <w:r w:rsidRPr="00E9517F">
        <w:rPr>
          <w:u w:val="single"/>
        </w:rPr>
        <w:t xml:space="preserve"> both the SSH and Application Server ports to the internet</w:t>
      </w:r>
      <w:r>
        <w:t xml:space="preserve">.  </w:t>
      </w:r>
    </w:p>
    <w:p w:rsidR="00FB3C24" w:rsidRDefault="00FB3C24" w:rsidP="0056415A">
      <w:r>
        <w:t xml:space="preserve">The first EC2 server will require creating a new Security Group, the remaining servers can reuse this group. </w:t>
      </w:r>
    </w:p>
    <w:p w:rsidR="00FB3C24" w:rsidRDefault="00FB3C24" w:rsidP="0056415A">
      <w:r>
        <w:t xml:space="preserve">In Step 6 Configure Security Group, select the Create New Security Group option. </w:t>
      </w:r>
    </w:p>
    <w:p w:rsidR="00FB3C24" w:rsidRDefault="00E9517F" w:rsidP="0056415A">
      <w:r>
        <w:t>Enter</w:t>
      </w:r>
      <w:r w:rsidR="00FB3C24">
        <w:t xml:space="preserve"> a Security Group Name e.g. AWSProjSG</w:t>
      </w:r>
    </w:p>
    <w:p w:rsidR="00A5554D" w:rsidRDefault="00897949" w:rsidP="0056415A">
      <w:r>
        <w:t xml:space="preserve">A rule for </w:t>
      </w:r>
      <w:r w:rsidR="00A5554D" w:rsidRPr="00E031B6">
        <w:rPr>
          <w:b/>
        </w:rPr>
        <w:t>Type: SSH,</w:t>
      </w:r>
      <w:r w:rsidRPr="00E031B6">
        <w:rPr>
          <w:b/>
        </w:rPr>
        <w:t xml:space="preserve"> Port</w:t>
      </w:r>
      <w:r w:rsidR="00A5554D" w:rsidRPr="00E031B6">
        <w:rPr>
          <w:b/>
        </w:rPr>
        <w:t>: 22, Source:</w:t>
      </w:r>
      <w:r w:rsidRPr="00E031B6">
        <w:rPr>
          <w:b/>
        </w:rPr>
        <w:t xml:space="preserve"> </w:t>
      </w:r>
      <w:r w:rsidR="00FB3C24">
        <w:rPr>
          <w:b/>
        </w:rPr>
        <w:t xml:space="preserve">Custom </w:t>
      </w:r>
      <w:r w:rsidR="00FB3C24">
        <w:t xml:space="preserve">should already be present. From the Source dropdown, select Anywhere. </w:t>
      </w:r>
    </w:p>
    <w:p w:rsidR="00FB3C24" w:rsidRDefault="00897949" w:rsidP="0056415A">
      <w:r>
        <w:t xml:space="preserve">Select “Add Rule” and add a rule for </w:t>
      </w:r>
      <w:r w:rsidR="00E031B6" w:rsidRPr="00E031B6">
        <w:rPr>
          <w:b/>
        </w:rPr>
        <w:t>Type: Custom TCP Rule, Port</w:t>
      </w:r>
      <w:r w:rsidR="002477AB">
        <w:rPr>
          <w:b/>
        </w:rPr>
        <w:t xml:space="preserve"> Range</w:t>
      </w:r>
      <w:r w:rsidR="00E031B6" w:rsidRPr="00E031B6">
        <w:rPr>
          <w:b/>
        </w:rPr>
        <w:t>:</w:t>
      </w:r>
      <w:r w:rsidR="00A30978">
        <w:rPr>
          <w:b/>
        </w:rPr>
        <w:t xml:space="preserve"> 4352</w:t>
      </w:r>
      <w:r w:rsidR="00E031B6" w:rsidRPr="00E031B6">
        <w:rPr>
          <w:b/>
        </w:rPr>
        <w:t xml:space="preserve">, Source: </w:t>
      </w:r>
      <w:r w:rsidRPr="00E031B6">
        <w:rPr>
          <w:b/>
        </w:rPr>
        <w:t>Anywhere</w:t>
      </w:r>
      <w:r>
        <w:t xml:space="preserve">. </w:t>
      </w:r>
    </w:p>
    <w:p w:rsidR="00A42028" w:rsidRDefault="00897949" w:rsidP="0056415A">
      <w:r>
        <w:t xml:space="preserve">You now have two rules for ports 22 and </w:t>
      </w:r>
      <w:r w:rsidR="00A30978">
        <w:t xml:space="preserve">4352 </w:t>
      </w:r>
      <w:r>
        <w:t xml:space="preserve">from anywhere in the security group. Take note of </w:t>
      </w:r>
      <w:r w:rsidR="00831A77">
        <w:t xml:space="preserve">the name you assigned to this </w:t>
      </w:r>
      <w:r>
        <w:t>group</w:t>
      </w:r>
      <w:r w:rsidR="00831A77">
        <w:t xml:space="preserve"> </w:t>
      </w:r>
      <w:r w:rsidR="00FB3C24">
        <w:t>(e.g. AWSProjSG</w:t>
      </w:r>
      <w:r w:rsidR="00A42028">
        <w:t xml:space="preserve">) </w:t>
      </w:r>
    </w:p>
    <w:p w:rsidR="00897949" w:rsidRDefault="00A42028" w:rsidP="0056415A">
      <w:r>
        <w:t>S</w:t>
      </w:r>
      <w:r w:rsidR="00897949">
        <w:t>elect Review and Launch.</w:t>
      </w:r>
    </w:p>
    <w:p w:rsidR="006705FF" w:rsidRDefault="00FB3C24" w:rsidP="0056415A">
      <w:r>
        <w:lastRenderedPageBreak/>
        <w:t>From Step7: Review Instance Launch, s</w:t>
      </w:r>
      <w:r w:rsidR="00DF1338">
        <w:t xml:space="preserve">elect </w:t>
      </w:r>
      <w:r w:rsidR="006705FF">
        <w:t>“</w:t>
      </w:r>
      <w:r w:rsidR="00DF1338">
        <w:t>Launch</w:t>
      </w:r>
      <w:r w:rsidR="006705FF">
        <w:t>”</w:t>
      </w:r>
      <w:r w:rsidR="00DF1338">
        <w:t xml:space="preserve"> </w:t>
      </w:r>
      <w:r w:rsidR="00897949">
        <w:t>option</w:t>
      </w:r>
      <w:r w:rsidR="00DF1338">
        <w:t xml:space="preserve">. </w:t>
      </w:r>
    </w:p>
    <w:p w:rsidR="00DF1338" w:rsidRDefault="00897949" w:rsidP="0056415A">
      <w:r>
        <w:t>Select the Key Pair built</w:t>
      </w:r>
      <w:r w:rsidR="00D76EA5">
        <w:t xml:space="preserve"> in the previous steps. This determines which </w:t>
      </w:r>
      <w:r>
        <w:t xml:space="preserve">PEM / PPK </w:t>
      </w:r>
      <w:r w:rsidR="00D76EA5">
        <w:t>file you need to</w:t>
      </w:r>
      <w:r>
        <w:t xml:space="preserve"> SSH </w:t>
      </w:r>
      <w:r w:rsidR="006705FF">
        <w:t xml:space="preserve">from you PC </w:t>
      </w:r>
      <w:r>
        <w:t xml:space="preserve">into </w:t>
      </w:r>
      <w:r w:rsidR="00D76EA5">
        <w:t xml:space="preserve">your new server. </w:t>
      </w:r>
    </w:p>
    <w:p w:rsidR="004B5B40" w:rsidRDefault="004B5B40" w:rsidP="0056415A">
      <w:r>
        <w:t xml:space="preserve">In the screen “Launch Status” select “View Instances”. </w:t>
      </w:r>
    </w:p>
    <w:p w:rsidR="004B5B40" w:rsidRDefault="004B5B40" w:rsidP="0056415A">
      <w:r>
        <w:t xml:space="preserve">Your new instance should be in the instances list. Enter a name indicating its 1/3 status e.g. TCServer1. </w:t>
      </w:r>
    </w:p>
    <w:p w:rsidR="00D76EA5" w:rsidRDefault="004B5B40" w:rsidP="0056415A">
      <w:r>
        <w:t>W</w:t>
      </w:r>
      <w:r w:rsidR="00D76EA5">
        <w:t>ait for you</w:t>
      </w:r>
      <w:r w:rsidR="00C3521C">
        <w:t>r</w:t>
      </w:r>
      <w:r w:rsidR="00D76EA5">
        <w:t xml:space="preserve"> new instance to enter the </w:t>
      </w:r>
      <w:r w:rsidR="00F87266">
        <w:t xml:space="preserve">Instance State: </w:t>
      </w:r>
      <w:r w:rsidR="00D76EA5">
        <w:t xml:space="preserve">‘running’. </w:t>
      </w:r>
    </w:p>
    <w:p w:rsidR="00D76EA5" w:rsidRDefault="00D76EA5" w:rsidP="00D76EA5">
      <w:pPr>
        <w:pStyle w:val="Heading2"/>
      </w:pPr>
      <w:r>
        <w:t xml:space="preserve">Login </w:t>
      </w:r>
      <w:r w:rsidR="003F1381">
        <w:t xml:space="preserve">to New </w:t>
      </w:r>
      <w:r w:rsidR="00BA4BCF">
        <w:t xml:space="preserve">EC2 </w:t>
      </w:r>
      <w:r w:rsidR="003F1381">
        <w:t>Server</w:t>
      </w:r>
    </w:p>
    <w:p w:rsidR="003F1381" w:rsidRDefault="003F1381" w:rsidP="003F1381">
      <w:r>
        <w:t xml:space="preserve">Select “Instances” from the left-hand side of the EC2 dashboard screen. </w:t>
      </w:r>
    </w:p>
    <w:p w:rsidR="003F1381" w:rsidRDefault="003F1381" w:rsidP="003F1381">
      <w:r>
        <w:t>Select the new</w:t>
      </w:r>
      <w:r w:rsidR="005B1985">
        <w:t>ly created</w:t>
      </w:r>
      <w:r>
        <w:t xml:space="preserve"> server from the instances table. This will bring up a </w:t>
      </w:r>
      <w:r w:rsidR="00E60A05">
        <w:t xml:space="preserve">Description </w:t>
      </w:r>
      <w:r>
        <w:t xml:space="preserve">page at the lower half of the screen. </w:t>
      </w:r>
    </w:p>
    <w:p w:rsidR="003F1381" w:rsidRPr="003F1381" w:rsidRDefault="003F1381" w:rsidP="003F1381">
      <w:r>
        <w:t xml:space="preserve">Select / copy the </w:t>
      </w:r>
      <w:r w:rsidR="00E60A05">
        <w:t xml:space="preserve">server’s </w:t>
      </w:r>
      <w:r>
        <w:t xml:space="preserve">Public DNS address into your paste buffer </w:t>
      </w:r>
      <w:r w:rsidR="0039665C">
        <w:br/>
      </w:r>
      <w:r>
        <w:t xml:space="preserve">e.g. </w:t>
      </w:r>
      <w:r w:rsidRPr="003F1381">
        <w:t>ec2-52-26-124-101.us-west-2.compute.amazonaws.com</w:t>
      </w:r>
    </w:p>
    <w:p w:rsidR="003F1381" w:rsidRDefault="003F1381" w:rsidP="00487F8A">
      <w:r>
        <w:t>Start your SSH client and log into your new server</w:t>
      </w:r>
      <w:r w:rsidR="00AC2B8D">
        <w:t xml:space="preserve">. </w:t>
      </w:r>
      <w:r w:rsidR="00CC0B69">
        <w:t>Remember that you will need to</w:t>
      </w:r>
      <w:r w:rsidR="00650B67">
        <w:t xml:space="preserve"> specify</w:t>
      </w:r>
      <w:r w:rsidR="0039665C">
        <w:t xml:space="preserve"> </w:t>
      </w:r>
      <w:r w:rsidR="00CC0B69">
        <w:t xml:space="preserve">the </w:t>
      </w:r>
      <w:r w:rsidR="00650B67">
        <w:t xml:space="preserve">location of the PEM </w:t>
      </w:r>
      <w:r w:rsidR="00CC0B69">
        <w:t xml:space="preserve">key file </w:t>
      </w:r>
      <w:r w:rsidR="00650B67">
        <w:t xml:space="preserve">(PPK file for putty/ WinSCP) </w:t>
      </w:r>
      <w:r w:rsidR="00CC0B69">
        <w:t>generated earlier to authenticate with the server.</w:t>
      </w:r>
    </w:p>
    <w:p w:rsidR="0032543F" w:rsidRDefault="003F1381" w:rsidP="00487F8A">
      <w:r>
        <w:t xml:space="preserve">The user ID is </w:t>
      </w:r>
      <w:r w:rsidR="0032543F" w:rsidRPr="004137E6">
        <w:rPr>
          <w:b/>
        </w:rPr>
        <w:t>ec2-user</w:t>
      </w:r>
      <w:r>
        <w:t>.</w:t>
      </w:r>
      <w:r w:rsidR="00CC0B69">
        <w:t xml:space="preserve"> You will not be prompted for a password. </w:t>
      </w:r>
    </w:p>
    <w:p w:rsidR="00152CE3" w:rsidRDefault="00152CE3" w:rsidP="00487F8A">
      <w:r>
        <w:t xml:space="preserve">For example on Windows, </w:t>
      </w:r>
    </w:p>
    <w:p w:rsidR="00152CE3" w:rsidRDefault="00152CE3" w:rsidP="00152CE3">
      <w:pPr>
        <w:pStyle w:val="ListParagraph"/>
        <w:numPr>
          <w:ilvl w:val="0"/>
          <w:numId w:val="14"/>
        </w:numPr>
      </w:pPr>
      <w:r>
        <w:t>Start a command shell.</w:t>
      </w:r>
    </w:p>
    <w:p w:rsidR="00152CE3" w:rsidRDefault="00152CE3" w:rsidP="00152CE3">
      <w:pPr>
        <w:pStyle w:val="ListParagraph"/>
        <w:numPr>
          <w:ilvl w:val="0"/>
          <w:numId w:val="14"/>
        </w:numPr>
      </w:pPr>
      <w:r>
        <w:t>CD to the directory with the PEM file e.g. AWS.PEM</w:t>
      </w:r>
    </w:p>
    <w:p w:rsidR="00152CE3" w:rsidRDefault="00152CE3" w:rsidP="00152CE3">
      <w:pPr>
        <w:pStyle w:val="ListParagraph"/>
        <w:numPr>
          <w:ilvl w:val="0"/>
          <w:numId w:val="14"/>
        </w:numPr>
      </w:pPr>
      <w:r>
        <w:t>Start the client: ssh -i AWS.PEM ec2-user@</w:t>
      </w:r>
      <w:r w:rsidRPr="00152CE3">
        <w:t>ec2-54-213-49-82.us-west-2.compute.amazonaws.com</w:t>
      </w:r>
      <w:r>
        <w:t xml:space="preserve">  </w:t>
      </w:r>
    </w:p>
    <w:p w:rsidR="0039665C" w:rsidRDefault="0039665C" w:rsidP="00487F8A">
      <w:r>
        <w:t xml:space="preserve">You should </w:t>
      </w:r>
      <w:r w:rsidR="004137E6">
        <w:t>now be logged into a shell session</w:t>
      </w:r>
      <w:r w:rsidR="00152CE3">
        <w:t xml:space="preserve"> as user ec2-user</w:t>
      </w:r>
      <w:r w:rsidR="004137E6">
        <w:t xml:space="preserve"> on the EC2 server.</w:t>
      </w:r>
    </w:p>
    <w:p w:rsidR="00AC64D9" w:rsidRDefault="00AC64D9" w:rsidP="008816B8">
      <w:pPr>
        <w:pStyle w:val="Heading3"/>
      </w:pPr>
      <w:r>
        <w:t xml:space="preserve">Switch </w:t>
      </w:r>
      <w:r w:rsidR="00000895">
        <w:t xml:space="preserve">From ec2-user </w:t>
      </w:r>
      <w:r>
        <w:t xml:space="preserve">to root </w:t>
      </w:r>
    </w:p>
    <w:p w:rsidR="0039665C" w:rsidRDefault="00AC64D9" w:rsidP="00487F8A">
      <w:r>
        <w:t>Initially y</w:t>
      </w:r>
      <w:r w:rsidR="0039665C">
        <w:t>ou are</w:t>
      </w:r>
      <w:r>
        <w:t xml:space="preserve"> logged into the server as the ec2-user account</w:t>
      </w:r>
      <w:r w:rsidR="0039665C">
        <w:t>. You will need root access to perform many of the following tasks. Switching to the root account is accomplished using</w:t>
      </w:r>
      <w:r>
        <w:t xml:space="preserve"> the command</w:t>
      </w:r>
      <w:r w:rsidR="0039665C">
        <w:t xml:space="preserve"> “</w:t>
      </w:r>
      <w:r w:rsidR="00253461">
        <w:rPr>
          <w:b/>
        </w:rPr>
        <w:t>sudo –i</w:t>
      </w:r>
      <w:r w:rsidR="0039665C">
        <w:t xml:space="preserve">”. You should see the shell prompt switch from ec2-user to root. </w:t>
      </w:r>
    </w:p>
    <w:p w:rsidR="003F1381" w:rsidRDefault="003F1381" w:rsidP="003F1381">
      <w:pPr>
        <w:pStyle w:val="Heading2"/>
      </w:pPr>
      <w:r>
        <w:t xml:space="preserve">Test Tomcat App Server </w:t>
      </w:r>
      <w:r w:rsidR="00222FD5">
        <w:t>Access</w:t>
      </w:r>
    </w:p>
    <w:p w:rsidR="00C13DC7" w:rsidRDefault="00B91517" w:rsidP="00487F8A">
      <w:r>
        <w:t xml:space="preserve">The Tomcat server </w:t>
      </w:r>
      <w:r w:rsidR="001F42C0">
        <w:t>installed on you</w:t>
      </w:r>
      <w:r w:rsidR="00451785">
        <w:t>r</w:t>
      </w:r>
      <w:r w:rsidR="001F42C0">
        <w:t xml:space="preserve"> new server </w:t>
      </w:r>
      <w:r>
        <w:t xml:space="preserve">is configured to start on boot. </w:t>
      </w:r>
      <w:r w:rsidR="0039665C">
        <w:t xml:space="preserve">Using a browser, access the Tomcat application server </w:t>
      </w:r>
      <w:r>
        <w:t>with t</w:t>
      </w:r>
      <w:r w:rsidR="0039665C">
        <w:t xml:space="preserve">he URL </w:t>
      </w:r>
      <w:r>
        <w:t xml:space="preserve">that includes </w:t>
      </w:r>
      <w:r w:rsidR="0039665C">
        <w:t xml:space="preserve">the </w:t>
      </w:r>
      <w:r>
        <w:t xml:space="preserve">server’s </w:t>
      </w:r>
      <w:r w:rsidR="0039665C">
        <w:t xml:space="preserve">DNS address used above at port </w:t>
      </w:r>
      <w:r w:rsidR="00A30978">
        <w:t>4352</w:t>
      </w:r>
      <w:r w:rsidR="0039665C">
        <w:t xml:space="preserve"> </w:t>
      </w:r>
      <w:r w:rsidR="0039665C">
        <w:br/>
        <w:t xml:space="preserve">e.g. </w:t>
      </w:r>
      <w:r w:rsidR="00222FD5" w:rsidRPr="00A30978">
        <w:t>http://ec2-52-26-124-101.us-w</w:t>
      </w:r>
      <w:r w:rsidR="00A30978">
        <w:t>est-2.compute.amazonaws.com:4352</w:t>
      </w:r>
    </w:p>
    <w:p w:rsidR="00222FD5" w:rsidRDefault="00222FD5" w:rsidP="00487F8A">
      <w:r>
        <w:t xml:space="preserve">This address will result in the Apache Tomcat/8.0 Administration page being displayed. </w:t>
      </w:r>
    </w:p>
    <w:p w:rsidR="00222FD5" w:rsidRDefault="00222FD5" w:rsidP="00487F8A">
      <w:r>
        <w:lastRenderedPageBreak/>
        <w:t xml:space="preserve">Continue testing the Tomcat installation by selecting </w:t>
      </w:r>
      <w:r w:rsidR="00B91517">
        <w:t>“</w:t>
      </w:r>
      <w:r>
        <w:t>Manager App</w:t>
      </w:r>
      <w:r w:rsidR="00B91517">
        <w:t>”</w:t>
      </w:r>
      <w:r>
        <w:t xml:space="preserve"> from the right-hand side of the </w:t>
      </w:r>
      <w:r w:rsidR="00B91517">
        <w:t xml:space="preserve">Administration </w:t>
      </w:r>
      <w:r>
        <w:t xml:space="preserve">page. This will cause the browser to prompt you for the administrative User Name / Password. These are </w:t>
      </w:r>
      <w:r w:rsidR="00C44456" w:rsidRPr="00B91517">
        <w:rPr>
          <w:b/>
        </w:rPr>
        <w:t>tomcattomcat123 / adminadmin123</w:t>
      </w:r>
      <w:r w:rsidR="00C44456">
        <w:t>.</w:t>
      </w:r>
    </w:p>
    <w:p w:rsidR="00222FD5" w:rsidRDefault="00222FD5" w:rsidP="00487F8A">
      <w:r>
        <w:t>You should now see th</w:t>
      </w:r>
      <w:r w:rsidR="00144BF6">
        <w:t>e Tomcat Web Application Management</w:t>
      </w:r>
      <w:r>
        <w:t xml:space="preserve"> page. Later</w:t>
      </w:r>
      <w:r w:rsidR="00144BF6">
        <w:t xml:space="preserve"> steps will have you using the Tomcat Management page </w:t>
      </w:r>
      <w:r>
        <w:t xml:space="preserve">to deploy and launch the TODO web application. </w:t>
      </w:r>
    </w:p>
    <w:p w:rsidR="00884C02" w:rsidRDefault="00E16B35" w:rsidP="00F322A2">
      <w:pPr>
        <w:pStyle w:val="Heading3"/>
      </w:pPr>
      <w:r>
        <w:t xml:space="preserve">Starting &amp; </w:t>
      </w:r>
      <w:r w:rsidR="00884C02">
        <w:t>Stop</w:t>
      </w:r>
      <w:r>
        <w:t>ping</w:t>
      </w:r>
      <w:r w:rsidR="00884C02">
        <w:t xml:space="preserve"> </w:t>
      </w:r>
      <w:r w:rsidR="00222FD5">
        <w:t xml:space="preserve">the </w:t>
      </w:r>
      <w:r w:rsidR="00884C02">
        <w:t>Tomcat</w:t>
      </w:r>
      <w:r w:rsidR="00EF5380">
        <w:t xml:space="preserve"> Server</w:t>
      </w:r>
    </w:p>
    <w:p w:rsidR="000815BD" w:rsidRPr="000815BD" w:rsidRDefault="000815BD" w:rsidP="000815BD">
      <w:r>
        <w:t xml:space="preserve">Note that this and the following steps must be executed when using the root account i.e. sudo –i. </w:t>
      </w:r>
    </w:p>
    <w:p w:rsidR="00884C02" w:rsidRDefault="00884C02" w:rsidP="00884C02">
      <w:r>
        <w:t xml:space="preserve">The Tomcat server can be </w:t>
      </w:r>
      <w:r w:rsidR="000C1E22">
        <w:t>managed</w:t>
      </w:r>
      <w:r w:rsidR="00F92C0A">
        <w:t>,</w:t>
      </w:r>
      <w:r>
        <w:t xml:space="preserve"> </w:t>
      </w:r>
      <w:r w:rsidRPr="000C1E22">
        <w:rPr>
          <w:u w:val="single"/>
        </w:rPr>
        <w:t>as root</w:t>
      </w:r>
      <w:r w:rsidR="00F92C0A">
        <w:rPr>
          <w:u w:val="single"/>
        </w:rPr>
        <w:t>,</w:t>
      </w:r>
      <w:r w:rsidR="00F92C0A">
        <w:t xml:space="preserve"> with these shell commands</w:t>
      </w:r>
      <w:r>
        <w:t xml:space="preserve">: </w:t>
      </w:r>
    </w:p>
    <w:p w:rsidR="00884C02" w:rsidRPr="001A37F3" w:rsidRDefault="000815BD" w:rsidP="00884C02">
      <w:pPr>
        <w:rPr>
          <w:b/>
        </w:rPr>
      </w:pPr>
      <w:r w:rsidRPr="001A37F3">
        <w:rPr>
          <w:b/>
        </w:rPr>
        <w:t>tomcat8</w:t>
      </w:r>
      <w:r w:rsidR="00884C02" w:rsidRPr="001A37F3">
        <w:rPr>
          <w:b/>
        </w:rPr>
        <w:t xml:space="preserve"> stop</w:t>
      </w:r>
    </w:p>
    <w:p w:rsidR="00884C02" w:rsidRPr="001A37F3" w:rsidRDefault="000815BD" w:rsidP="00884C02">
      <w:pPr>
        <w:rPr>
          <w:b/>
        </w:rPr>
      </w:pPr>
      <w:r w:rsidRPr="001A37F3">
        <w:rPr>
          <w:b/>
        </w:rPr>
        <w:t>tomcat8</w:t>
      </w:r>
      <w:r w:rsidR="00884C02" w:rsidRPr="001A37F3">
        <w:rPr>
          <w:b/>
        </w:rPr>
        <w:t xml:space="preserve"> start</w:t>
      </w:r>
    </w:p>
    <w:p w:rsidR="00000142" w:rsidRPr="00000142" w:rsidRDefault="000815BD" w:rsidP="00884C02">
      <w:r>
        <w:t xml:space="preserve">You can test whether the server is running using the command </w:t>
      </w:r>
      <w:r w:rsidR="00947B6D">
        <w:t>“</w:t>
      </w:r>
      <w:r w:rsidRPr="00786341">
        <w:rPr>
          <w:b/>
        </w:rPr>
        <w:t>ps –ef | grep tom</w:t>
      </w:r>
      <w:r w:rsidR="00786341">
        <w:rPr>
          <w:b/>
        </w:rPr>
        <w:t>cat</w:t>
      </w:r>
      <w:r w:rsidR="00947B6D">
        <w:t>”</w:t>
      </w:r>
      <w:r>
        <w:t>. This command should display two processes one being to Tomcat server process. If only one process is shown, the TC server is not running.</w:t>
      </w:r>
    </w:p>
    <w:p w:rsidR="00947B6D" w:rsidRPr="00E43C34" w:rsidRDefault="00947B6D" w:rsidP="00884C02">
      <w:r w:rsidRPr="004D66C5">
        <w:rPr>
          <w:b/>
        </w:rPr>
        <w:t>After stopping a Tomcat instance</w:t>
      </w:r>
      <w:r>
        <w:t xml:space="preserve">, it is a good idea to wait </w:t>
      </w:r>
      <w:r w:rsidR="00000142">
        <w:t xml:space="preserve">several </w:t>
      </w:r>
      <w:r>
        <w:t xml:space="preserve">seconds before </w:t>
      </w:r>
      <w:r w:rsidR="00000142">
        <w:t>re</w:t>
      </w:r>
      <w:r>
        <w:t xml:space="preserve">starting. I have seen situations </w:t>
      </w:r>
      <w:r w:rsidR="00B91517">
        <w:t xml:space="preserve">where after a rapid restart, the </w:t>
      </w:r>
      <w:r w:rsidR="00BA7E78">
        <w:t xml:space="preserve">Tomcat </w:t>
      </w:r>
      <w:r>
        <w:t xml:space="preserve">server unable to bind to port </w:t>
      </w:r>
      <w:r w:rsidR="001A37F3">
        <w:t>4352. T</w:t>
      </w:r>
      <w:r w:rsidR="00B91517">
        <w:t xml:space="preserve">his </w:t>
      </w:r>
      <w:r>
        <w:t xml:space="preserve">may be because the OS </w:t>
      </w:r>
      <w:r w:rsidR="00D47967">
        <w:t xml:space="preserve">is slow in releasing </w:t>
      </w:r>
      <w:r>
        <w:t xml:space="preserve">the port internally. </w:t>
      </w:r>
    </w:p>
    <w:p w:rsidR="00BA04AD" w:rsidRDefault="00BA04AD" w:rsidP="00F322A2">
      <w:pPr>
        <w:pStyle w:val="Heading3"/>
      </w:pPr>
      <w:r>
        <w:t>Tomcat Log Files</w:t>
      </w:r>
    </w:p>
    <w:p w:rsidR="00BA04AD" w:rsidRDefault="00BA04AD" w:rsidP="00BA04AD">
      <w:r>
        <w:t xml:space="preserve">The </w:t>
      </w:r>
      <w:r w:rsidR="00B566DA">
        <w:t>T</w:t>
      </w:r>
      <w:r w:rsidR="000815BD">
        <w:t xml:space="preserve">omcat </w:t>
      </w:r>
      <w:r>
        <w:t>server’s log files are located in /</w:t>
      </w:r>
      <w:r w:rsidR="000815BD">
        <w:t>usr/share/tomcat8/</w:t>
      </w:r>
      <w:r>
        <w:t>logs.</w:t>
      </w:r>
    </w:p>
    <w:p w:rsidR="000815BD" w:rsidRDefault="000815BD" w:rsidP="00BA04AD">
      <w:r>
        <w:t xml:space="preserve">The log file </w:t>
      </w:r>
      <w:r w:rsidR="00B566DA">
        <w:t>“</w:t>
      </w:r>
      <w:r>
        <w:t>catalina.out</w:t>
      </w:r>
      <w:r w:rsidR="00B566DA">
        <w:t>”</w:t>
      </w:r>
      <w:r>
        <w:t xml:space="preserve"> contains the messages generated by the currently executing Tomcat server process. </w:t>
      </w:r>
    </w:p>
    <w:p w:rsidR="000815BD" w:rsidRDefault="000815BD" w:rsidP="00BA04AD">
      <w:r>
        <w:t xml:space="preserve">You cat or </w:t>
      </w:r>
      <w:r w:rsidR="00B27301">
        <w:t>view</w:t>
      </w:r>
      <w:r>
        <w:t xml:space="preserve"> this or </w:t>
      </w:r>
      <w:r w:rsidR="00B566DA">
        <w:t>other log files to get a feel</w:t>
      </w:r>
      <w:r>
        <w:t xml:space="preserve"> for problems you may encounter configuring the server. </w:t>
      </w:r>
    </w:p>
    <w:p w:rsidR="000815BD" w:rsidRDefault="000815BD" w:rsidP="00BA04AD">
      <w:r>
        <w:t xml:space="preserve">You can monitor the ongoing log output with the command </w:t>
      </w:r>
      <w:r w:rsidR="00B27301">
        <w:t>‘</w:t>
      </w:r>
      <w:r>
        <w:t>tail –f catalina.out</w:t>
      </w:r>
      <w:r w:rsidR="00B27301">
        <w:t>’</w:t>
      </w:r>
      <w:r>
        <w:t xml:space="preserve"> in a SSH console. </w:t>
      </w:r>
    </w:p>
    <w:p w:rsidR="00C858F9" w:rsidRPr="00BA04AD" w:rsidRDefault="00C858F9" w:rsidP="00BA04AD">
      <w:r>
        <w:t>When debugging a tomcat configuration problem (e.g. the datasource configuration) after stopping tomcat it is a good idea to delete all the log files before restarting tomcat. This eliminates the confusion caused by seeing startup error messages from previous startups.</w:t>
      </w:r>
    </w:p>
    <w:p w:rsidR="00455920" w:rsidRDefault="00E35934" w:rsidP="00455920">
      <w:pPr>
        <w:pStyle w:val="Heading2"/>
      </w:pPr>
      <w:r>
        <w:t xml:space="preserve">Configure Tomcat </w:t>
      </w:r>
      <w:r w:rsidR="00CC0637">
        <w:t xml:space="preserve">Datasource </w:t>
      </w:r>
    </w:p>
    <w:p w:rsidR="001F42C0" w:rsidRPr="00786341" w:rsidRDefault="001F42C0" w:rsidP="001F42C0">
      <w:pPr>
        <w:rPr>
          <w:b/>
        </w:rPr>
      </w:pPr>
      <w:r w:rsidRPr="00786341">
        <w:rPr>
          <w:b/>
        </w:rPr>
        <w:t>Before editing the server’s configuration file, stop the tomcat server as described above.</w:t>
      </w:r>
      <w:r>
        <w:rPr>
          <w:b/>
        </w:rPr>
        <w:t xml:space="preserve"> Changes made to the server configuration while running will be lost. </w:t>
      </w:r>
    </w:p>
    <w:p w:rsidR="00455920" w:rsidRDefault="000D75F2" w:rsidP="00455920">
      <w:r>
        <w:t>Before the web application can be installed,</w:t>
      </w:r>
      <w:r w:rsidR="00F72403">
        <w:t xml:space="preserve"> a</w:t>
      </w:r>
      <w:r w:rsidR="00C57D27">
        <w:t xml:space="preserve"> new Resource describing</w:t>
      </w:r>
      <w:r>
        <w:t xml:space="preserve"> t</w:t>
      </w:r>
      <w:r w:rsidR="00455920">
        <w:t xml:space="preserve">he MySQL JDBC </w:t>
      </w:r>
      <w:r w:rsidR="00083AE9">
        <w:t>Data</w:t>
      </w:r>
      <w:r w:rsidR="00E35934">
        <w:t>Source must be installed in Tomcat’s configu</w:t>
      </w:r>
      <w:r w:rsidR="00DD0DCC">
        <w:t xml:space="preserve">ration. This is done by editing </w:t>
      </w:r>
      <w:r w:rsidR="00E35934">
        <w:t>the</w:t>
      </w:r>
      <w:r w:rsidR="00DD0DCC">
        <w:t xml:space="preserve"> </w:t>
      </w:r>
      <w:r w:rsidR="00263F0F">
        <w:t xml:space="preserve">Tomcat </w:t>
      </w:r>
      <w:r w:rsidR="00DD0DCC">
        <w:t>configuration fi</w:t>
      </w:r>
      <w:r w:rsidR="00E35934">
        <w:t xml:space="preserve">le </w:t>
      </w:r>
      <w:r w:rsidR="00DD0DCC">
        <w:t>‘</w:t>
      </w:r>
      <w:r w:rsidR="00B14470">
        <w:t>server.xml</w:t>
      </w:r>
      <w:r w:rsidR="00DD0DCC">
        <w:t>’</w:t>
      </w:r>
      <w:r w:rsidR="00B14470">
        <w:t xml:space="preserve"> </w:t>
      </w:r>
      <w:r w:rsidR="00E35934">
        <w:t>found in</w:t>
      </w:r>
      <w:r w:rsidR="00DD0DCC">
        <w:t xml:space="preserve"> directory</w:t>
      </w:r>
      <w:r w:rsidR="00E35934">
        <w:t xml:space="preserve"> </w:t>
      </w:r>
      <w:r>
        <w:t>/usr/share/</w:t>
      </w:r>
      <w:r w:rsidR="00B14470">
        <w:t>tomcat8/conf.</w:t>
      </w:r>
      <w:r w:rsidR="00F72403">
        <w:t xml:space="preserve"> </w:t>
      </w:r>
    </w:p>
    <w:p w:rsidR="00CA73FE" w:rsidRDefault="002368EC" w:rsidP="00455920">
      <w:r>
        <w:lastRenderedPageBreak/>
        <w:t>Docs</w:t>
      </w:r>
      <w:r w:rsidR="00042055">
        <w:t xml:space="preserve">: </w:t>
      </w:r>
      <w:hyperlink r:id="rId15" w:history="1">
        <w:r w:rsidR="00CA73FE" w:rsidRPr="00315C51">
          <w:rPr>
            <w:rStyle w:val="Hyperlink"/>
          </w:rPr>
          <w:t>https://tomcat.apache.org/tomcat-7.0-doc/jndi-resources-howto.html</w:t>
        </w:r>
      </w:hyperlink>
      <w:r w:rsidR="00263F0F">
        <w:t xml:space="preserve"> , o</w:t>
      </w:r>
      <w:r w:rsidR="00CA73FE">
        <w:t>r Google for “</w:t>
      </w:r>
      <w:r w:rsidR="00CA73FE" w:rsidRPr="00CA73FE">
        <w:t>tomcat jndi datasource resource</w:t>
      </w:r>
      <w:r w:rsidR="00CA73FE">
        <w:t>”</w:t>
      </w:r>
    </w:p>
    <w:p w:rsidR="00DD0DCC" w:rsidRDefault="00042055" w:rsidP="00455920">
      <w:r>
        <w:t>The R</w:t>
      </w:r>
      <w:r w:rsidR="00F72403">
        <w:t xml:space="preserve">esource </w:t>
      </w:r>
      <w:r>
        <w:t>XML element to be added to the server</w:t>
      </w:r>
      <w:r w:rsidR="00263F0F">
        <w:t>’s</w:t>
      </w:r>
      <w:r>
        <w:t xml:space="preserve"> configuration </w:t>
      </w:r>
      <w:r w:rsidR="00F72403">
        <w:t xml:space="preserve">describes </w:t>
      </w:r>
      <w:r>
        <w:t xml:space="preserve">a </w:t>
      </w:r>
      <w:r w:rsidR="00F72403">
        <w:t xml:space="preserve">JDBC </w:t>
      </w:r>
      <w:r>
        <w:t>DataS</w:t>
      </w:r>
      <w:r w:rsidR="00F72403">
        <w:t xml:space="preserve">ource that </w:t>
      </w:r>
      <w:r w:rsidR="00263F0F">
        <w:t xml:space="preserve">needed by the application. The DataSource is access though </w:t>
      </w:r>
      <w:r w:rsidR="00F72403">
        <w:t>JNDI.</w:t>
      </w:r>
      <w:r w:rsidR="00DD0DCC">
        <w:t xml:space="preserve"> The Resource element contains the information needed to create a DataSource that can connect to the RDS MySQL server created earlier. </w:t>
      </w:r>
    </w:p>
    <w:p w:rsidR="00592E02" w:rsidRPr="00786341" w:rsidRDefault="00263F0F" w:rsidP="00455920">
      <w:pPr>
        <w:rPr>
          <w:b/>
        </w:rPr>
      </w:pPr>
      <w:r w:rsidRPr="00786341">
        <w:rPr>
          <w:b/>
        </w:rPr>
        <w:t>Before editing the server’s configuration file, s</w:t>
      </w:r>
      <w:r w:rsidR="00592E02" w:rsidRPr="00786341">
        <w:rPr>
          <w:b/>
        </w:rPr>
        <w:t xml:space="preserve">top the tomcat </w:t>
      </w:r>
      <w:r w:rsidRPr="00786341">
        <w:rPr>
          <w:b/>
        </w:rPr>
        <w:t>server as described above.</w:t>
      </w:r>
      <w:r w:rsidR="00786341">
        <w:rPr>
          <w:b/>
        </w:rPr>
        <w:t xml:space="preserve"> Changes made to the server configuration while running will be lost. </w:t>
      </w:r>
    </w:p>
    <w:p w:rsidR="0059782B" w:rsidRDefault="00592E02" w:rsidP="00455920">
      <w:pPr>
        <w:rPr>
          <w:u w:val="single"/>
        </w:rPr>
      </w:pPr>
      <w:r>
        <w:t>Edit the Tomcat configuration file /usr/share/tomcat8/conf/server.xml</w:t>
      </w:r>
      <w:r w:rsidRPr="006C1AAD">
        <w:rPr>
          <w:u w:val="single"/>
        </w:rPr>
        <w:t>.</w:t>
      </w:r>
    </w:p>
    <w:p w:rsidR="006C1AAD" w:rsidRPr="006C1AAD" w:rsidRDefault="00592E02" w:rsidP="00455920">
      <w:pPr>
        <w:rPr>
          <w:u w:val="single"/>
        </w:rPr>
      </w:pPr>
      <w:r w:rsidRPr="006C1AAD">
        <w:rPr>
          <w:u w:val="single"/>
        </w:rPr>
        <w:t xml:space="preserve">Insert the new Resource XML element into the element &lt;GlobalNamingResources&gt;. </w:t>
      </w:r>
      <w:r w:rsidR="006C1AAD" w:rsidRPr="006C1AAD">
        <w:rPr>
          <w:u w:val="single"/>
        </w:rPr>
        <w:t xml:space="preserve">See the section “Resource Definition” at the end of this document which provides a template of the needed Resource element. </w:t>
      </w:r>
    </w:p>
    <w:p w:rsidR="00FD0BC3" w:rsidRDefault="00592E02" w:rsidP="00564EAC">
      <w:pPr>
        <w:pStyle w:val="Heading2"/>
      </w:pPr>
      <w:r>
        <w:t>Re-t</w:t>
      </w:r>
      <w:r w:rsidR="00564EAC">
        <w:t>est the Tomcat Installation</w:t>
      </w:r>
    </w:p>
    <w:p w:rsidR="00564EAC" w:rsidRDefault="00564EAC" w:rsidP="00564EAC">
      <w:r>
        <w:t xml:space="preserve">Before </w:t>
      </w:r>
      <w:r w:rsidR="00592E02">
        <w:t xml:space="preserve">installing </w:t>
      </w:r>
      <w:r>
        <w:t xml:space="preserve">the </w:t>
      </w:r>
      <w:r w:rsidR="00592E02">
        <w:t xml:space="preserve">web application, </w:t>
      </w:r>
      <w:r w:rsidR="00AD69BE">
        <w:t xml:space="preserve">verify the correct installation of the DBMS and Application Servers by observing Tomcat’s logs when the server is started. </w:t>
      </w:r>
    </w:p>
    <w:p w:rsidR="00263F0F" w:rsidRDefault="00263F0F" w:rsidP="00564EAC">
      <w:r>
        <w:t>C</w:t>
      </w:r>
      <w:r w:rsidR="00592E02">
        <w:t xml:space="preserve">hange </w:t>
      </w:r>
      <w:r>
        <w:t xml:space="preserve">to the server </w:t>
      </w:r>
      <w:r w:rsidR="00592E02">
        <w:t>directory /usr/share/tomcat8/logs</w:t>
      </w:r>
      <w:r w:rsidR="00AD69BE">
        <w:t xml:space="preserve">. </w:t>
      </w:r>
    </w:p>
    <w:p w:rsidR="00AD69BE" w:rsidRDefault="00592E02" w:rsidP="00564EAC">
      <w:r>
        <w:t xml:space="preserve">Monitor the log file ‘catalina.out’ </w:t>
      </w:r>
      <w:r w:rsidR="00AD69BE">
        <w:t xml:space="preserve">using the </w:t>
      </w:r>
      <w:r>
        <w:t>command ‘</w:t>
      </w:r>
      <w:r w:rsidR="00AD69BE">
        <w:t xml:space="preserve">tail –f </w:t>
      </w:r>
      <w:r>
        <w:t>catalina.out’</w:t>
      </w:r>
    </w:p>
    <w:p w:rsidR="00AD69BE" w:rsidRDefault="00263F0F" w:rsidP="00564EAC">
      <w:r>
        <w:t xml:space="preserve">Start the Tomcat server using the commands described above. </w:t>
      </w:r>
    </w:p>
    <w:p w:rsidR="00AD69BE" w:rsidRDefault="00263F0F" w:rsidP="00564EAC">
      <w:r>
        <w:t xml:space="preserve">The messages written to the log file should be free of errors. Any errors </w:t>
      </w:r>
      <w:r w:rsidR="0059046B">
        <w:t xml:space="preserve">should be addressed before going further. </w:t>
      </w:r>
    </w:p>
    <w:p w:rsidR="003E6FB1" w:rsidRDefault="003E6FB1" w:rsidP="00564EAC">
      <w:r>
        <w:t xml:space="preserve">Pro Tip: To avoid seeing </w:t>
      </w:r>
      <w:r w:rsidR="00E83740">
        <w:t xml:space="preserve">messages from multiple server </w:t>
      </w:r>
      <w:r>
        <w:t xml:space="preserve">startups in the log file, it is helpful to remove the log file with “rm catalina.out” </w:t>
      </w:r>
      <w:r w:rsidRPr="00523809">
        <w:rPr>
          <w:u w:val="single"/>
        </w:rPr>
        <w:t>when the tomcat server is stopped</w:t>
      </w:r>
      <w:r w:rsidR="00E83740">
        <w:t>.</w:t>
      </w:r>
    </w:p>
    <w:p w:rsidR="0059046B" w:rsidRDefault="00B34601" w:rsidP="00B34601">
      <w:pPr>
        <w:pStyle w:val="Heading2"/>
      </w:pPr>
      <w:r>
        <w:t>Install the Web Application</w:t>
      </w:r>
    </w:p>
    <w:p w:rsidR="003D76DA" w:rsidRDefault="003D76DA" w:rsidP="00061B7B">
      <w:r>
        <w:t xml:space="preserve">Start the tomcat server. </w:t>
      </w:r>
    </w:p>
    <w:p w:rsidR="0029463F" w:rsidRDefault="004C2E6F" w:rsidP="00061B7B">
      <w:r>
        <w:t xml:space="preserve">With the </w:t>
      </w:r>
      <w:r w:rsidR="001938C6">
        <w:t xml:space="preserve">Tomcat server running, you are now ready to install the TODO application. You will be installing the application using </w:t>
      </w:r>
      <w:r w:rsidR="00947E87">
        <w:t xml:space="preserve">Tomcat’s Administration application reached at the server at port </w:t>
      </w:r>
      <w:r w:rsidR="00A30978">
        <w:t>4352</w:t>
      </w:r>
      <w:r w:rsidR="00947E87">
        <w:t xml:space="preserve">. </w:t>
      </w:r>
    </w:p>
    <w:p w:rsidR="00B17EE5" w:rsidRDefault="00B17EE5" w:rsidP="00061B7B">
      <w:r>
        <w:t xml:space="preserve">Browse to your tomcat server homepage e.g. </w:t>
      </w:r>
      <w:r w:rsidRPr="008E59CD">
        <w:rPr>
          <w:rFonts w:eastAsiaTheme="majorEastAsia"/>
        </w:rPr>
        <w:t>http://ec2-34-212-226-xxx.us-west-2.compute.amazonaws.com:4352/</w:t>
      </w:r>
    </w:p>
    <w:p w:rsidR="00947E87" w:rsidRPr="00442FAB" w:rsidRDefault="00947E87" w:rsidP="00061B7B">
      <w:pPr>
        <w:rPr>
          <w:b/>
        </w:rPr>
      </w:pPr>
      <w:r>
        <w:t xml:space="preserve">On Tomcat’s home page is a link to the Manager App. You will be prompted for the </w:t>
      </w:r>
      <w:r w:rsidR="00BA4A5B">
        <w:t>Server’s</w:t>
      </w:r>
      <w:r>
        <w:t xml:space="preserve"> ID / Password </w:t>
      </w:r>
      <w:r w:rsidR="00BA4A5B">
        <w:t xml:space="preserve">which </w:t>
      </w:r>
      <w:r>
        <w:t xml:space="preserve">is </w:t>
      </w:r>
      <w:r w:rsidR="00C44456" w:rsidRPr="00442FAB">
        <w:rPr>
          <w:b/>
        </w:rPr>
        <w:t>tomcattomcat123 / adminadmin123</w:t>
      </w:r>
      <w:r w:rsidRPr="00442FAB">
        <w:rPr>
          <w:b/>
        </w:rPr>
        <w:t>.</w:t>
      </w:r>
    </w:p>
    <w:p w:rsidR="00E85CD3" w:rsidRDefault="00E85CD3" w:rsidP="00061B7B">
      <w:r>
        <w:t xml:space="preserve">You have been provided with a .war (Web Application Archive) file containing the TODO application. </w:t>
      </w:r>
      <w:r w:rsidR="00F25533">
        <w:t>\</w:t>
      </w:r>
      <w:r>
        <w:t>.war.</w:t>
      </w:r>
    </w:p>
    <w:p w:rsidR="00061B7B" w:rsidRDefault="001F7B7E" w:rsidP="00061B7B">
      <w:r>
        <w:t xml:space="preserve">In the Manager application, towards the middle of the page, is a control use to deploy WAR files. Select the </w:t>
      </w:r>
      <w:r w:rsidR="00E85CD3">
        <w:t>“</w:t>
      </w:r>
      <w:r w:rsidR="00E85CD3" w:rsidRPr="00E85CD3">
        <w:t>Select WAR file to upload</w:t>
      </w:r>
      <w:r w:rsidR="00E85CD3">
        <w:t xml:space="preserve">” and navigate to the location of the </w:t>
      </w:r>
      <w:r w:rsidR="00E85CD3" w:rsidRPr="00E85CD3">
        <w:lastRenderedPageBreak/>
        <w:t>todoWebApp</w:t>
      </w:r>
      <w:r w:rsidR="00E85CD3">
        <w:t xml:space="preserve">.war file. Then select Deploy which will cause the application to uploaded to the Tomcat server and installed in the tomcat8/webapp directory. </w:t>
      </w:r>
    </w:p>
    <w:p w:rsidR="00E85CD3" w:rsidRPr="00061B7B" w:rsidRDefault="00E85CD3" w:rsidP="00061B7B">
      <w:r>
        <w:t xml:space="preserve">Once the TODO application has been successfully deployed to the Tomcat server, you will see a new entry todoWebApp in the manager application in the Applications table. </w:t>
      </w:r>
      <w:r w:rsidR="00D82386">
        <w:t xml:space="preserve">Selecting this link should cause the launch of the TODO application with no todo entries. Users should be able to add new entries, mark entries completed, etc. </w:t>
      </w:r>
    </w:p>
    <w:p w:rsidR="00061B7B" w:rsidRDefault="00061B7B" w:rsidP="00061B7B">
      <w:pPr>
        <w:pStyle w:val="Heading2"/>
      </w:pPr>
      <w:r>
        <w:t xml:space="preserve">Test </w:t>
      </w:r>
      <w:r w:rsidR="00D82386">
        <w:t>Server Startup</w:t>
      </w:r>
    </w:p>
    <w:p w:rsidR="00D82386" w:rsidRDefault="000842EB" w:rsidP="00D82386">
      <w:r>
        <w:t xml:space="preserve">Restart the EC2 server from the AWS console. After restarting the TODO application should be available without any manual intervention i.e. </w:t>
      </w:r>
      <w:r w:rsidRPr="000842EB">
        <w:rPr>
          <w:b/>
        </w:rPr>
        <w:t>without</w:t>
      </w:r>
      <w:r>
        <w:t xml:space="preserve"> the need to ssh and manually start the Tomcat server. </w:t>
      </w:r>
    </w:p>
    <w:p w:rsidR="00D82386" w:rsidRPr="00D82386" w:rsidRDefault="00D82386" w:rsidP="00D82386">
      <w:r>
        <w:t xml:space="preserve">The TODO application should be available on EC2 server startup. The AMI has been configured to automatically start Tomcat on </w:t>
      </w:r>
      <w:r w:rsidRPr="00D82386">
        <w:rPr>
          <w:b/>
        </w:rPr>
        <w:t>init level 3</w:t>
      </w:r>
      <w:r>
        <w:t xml:space="preserve">. Configuration of the application and manual restarting as root can cause the automatic startup to fail. </w:t>
      </w:r>
      <w:r w:rsidR="007D5391">
        <w:t>Students</w:t>
      </w:r>
      <w:r>
        <w:t xml:space="preserve"> may need to research Linux init levels and diagnose why the application fails to start on EC2 server startup. </w:t>
      </w:r>
    </w:p>
    <w:p w:rsidR="00000142" w:rsidRDefault="00000142" w:rsidP="00000142">
      <w:pPr>
        <w:pStyle w:val="Heading3"/>
      </w:pPr>
      <w:r>
        <w:t>Automatic Startup Problems</w:t>
      </w:r>
    </w:p>
    <w:p w:rsidR="00000142" w:rsidRDefault="00000142" w:rsidP="00000142">
      <w:r>
        <w:t>As mentioned above, the Tomcat server is configured automatically start on EC2 server startup. If your Tomcat server does not automatically restart, you should check the log file</w:t>
      </w:r>
      <w:r w:rsidR="002F6769">
        <w:t>s</w:t>
      </w:r>
      <w:r>
        <w:t xml:space="preserve"> ‘tomcat8-initd.log’ </w:t>
      </w:r>
      <w:r w:rsidR="002F6769">
        <w:t xml:space="preserve">and ‘catalina.out’ </w:t>
      </w:r>
      <w:r>
        <w:t>found in the Tomcat log directory. (/usr/</w:t>
      </w:r>
      <w:r w:rsidRPr="005504A5">
        <w:rPr>
          <w:sz w:val="22"/>
        </w:rPr>
        <w:t>share</w:t>
      </w:r>
      <w:r>
        <w:t>/tomcat8/logs). This file should provide an indicator of why the TC server failed to start.</w:t>
      </w:r>
    </w:p>
    <w:p w:rsidR="00000142" w:rsidRDefault="00000142" w:rsidP="00000142">
      <w:r>
        <w:t xml:space="preserve">As always, the log file catalina.out will contain errors and other log messages generated by the operating TC server. </w:t>
      </w:r>
    </w:p>
    <w:p w:rsidR="00D33E9A" w:rsidRPr="00000142" w:rsidRDefault="00D33E9A" w:rsidP="00000142">
      <w:r w:rsidRPr="00D342FA">
        <w:rPr>
          <w:b/>
        </w:rPr>
        <w:t>HINT</w:t>
      </w:r>
      <w:r>
        <w:t xml:space="preserve">: If the startup log file ‘tomcat8-initd.log’ indicates a permission problem you </w:t>
      </w:r>
      <w:r w:rsidR="00D342FA">
        <w:t xml:space="preserve">should clear </w:t>
      </w:r>
      <w:r>
        <w:t>the contents of the tomcat/logs directory (</w:t>
      </w:r>
      <w:r w:rsidR="00D342FA">
        <w:t xml:space="preserve">delete </w:t>
      </w:r>
      <w:r>
        <w:t>all the</w:t>
      </w:r>
      <w:r w:rsidR="005A2655">
        <w:t xml:space="preserve"> log</w:t>
      </w:r>
      <w:r>
        <w:t xml:space="preserve"> files) </w:t>
      </w:r>
      <w:r w:rsidRPr="004A6D56">
        <w:rPr>
          <w:u w:val="single"/>
        </w:rPr>
        <w:t>while the TC server is shutdown</w:t>
      </w:r>
      <w:r>
        <w:t xml:space="preserve">. </w:t>
      </w:r>
      <w:r w:rsidR="005A2655">
        <w:t>The server should automatically start when the EC2 server is rebooted.</w:t>
      </w:r>
    </w:p>
    <w:p w:rsidR="00B20011" w:rsidRDefault="00B20011" w:rsidP="00061B7B">
      <w:pPr>
        <w:pStyle w:val="Heading2"/>
      </w:pPr>
      <w:r>
        <w:t>Install On Two Additional ECS Servers</w:t>
      </w:r>
    </w:p>
    <w:p w:rsidR="00B20011" w:rsidRDefault="00B20011" w:rsidP="00B20011">
      <w:r>
        <w:t>The application must be deployed onto two more servers so that three can be load balanced in the next step. You can either:</w:t>
      </w:r>
    </w:p>
    <w:p w:rsidR="00B20011" w:rsidRDefault="00B20011" w:rsidP="00B20011">
      <w:pPr>
        <w:pStyle w:val="ListParagraph"/>
        <w:numPr>
          <w:ilvl w:val="0"/>
          <w:numId w:val="8"/>
        </w:numPr>
      </w:pPr>
      <w:r>
        <w:t>Duplicate the previous steps of creating / configuring / installing two more ECS servers using the “</w:t>
      </w:r>
      <w:r w:rsidRPr="00B20011">
        <w:t>UTD SE4352 Tomcat8</w:t>
      </w:r>
      <w:r>
        <w:t xml:space="preserve">” AMI as described above. </w:t>
      </w:r>
    </w:p>
    <w:p w:rsidR="00B20011" w:rsidRDefault="00B20011" w:rsidP="00B20011">
      <w:pPr>
        <w:pStyle w:val="ListParagraph"/>
        <w:numPr>
          <w:ilvl w:val="0"/>
          <w:numId w:val="8"/>
        </w:numPr>
      </w:pPr>
      <w:r>
        <w:t>Create a</w:t>
      </w:r>
      <w:r w:rsidR="006415DE">
        <w:t xml:space="preserve"> personal</w:t>
      </w:r>
      <w:r>
        <w:t xml:space="preserve"> AMI</w:t>
      </w:r>
      <w:r w:rsidR="00782658">
        <w:t xml:space="preserve"> Image</w:t>
      </w:r>
      <w:r>
        <w:t xml:space="preserve"> from the server you just create</w:t>
      </w:r>
      <w:r w:rsidR="006415DE">
        <w:t>d and launch two new instances from it.</w:t>
      </w:r>
      <w:r w:rsidR="00147AF3">
        <w:t xml:space="preserve"> </w:t>
      </w:r>
      <w:r w:rsidR="00147AF3" w:rsidRPr="00147AF3">
        <w:rPr>
          <w:u w:val="single"/>
        </w:rPr>
        <w:t>You still need to configure the new server</w:t>
      </w:r>
      <w:r w:rsidR="00735DAB">
        <w:rPr>
          <w:u w:val="single"/>
        </w:rPr>
        <w:t>’s</w:t>
      </w:r>
      <w:r w:rsidR="00147AF3" w:rsidRPr="00147AF3">
        <w:rPr>
          <w:u w:val="single"/>
        </w:rPr>
        <w:t xml:space="preserve"> security group with the 4352 port.</w:t>
      </w:r>
      <w:r w:rsidR="00147AF3">
        <w:t xml:space="preserve"> </w:t>
      </w:r>
      <w:r w:rsidR="008C6B79" w:rsidRPr="008C6B79">
        <w:rPr>
          <w:b/>
        </w:rPr>
        <w:t>NOTE</w:t>
      </w:r>
      <w:r w:rsidR="008C6B79">
        <w:t xml:space="preserve">: Before creating a new AMI from this server, </w:t>
      </w:r>
      <w:r w:rsidR="008C6B79" w:rsidRPr="008C6B79">
        <w:rPr>
          <w:u w:val="single"/>
        </w:rPr>
        <w:t>you must stop the Tomcat Server on the EC2 server (tomcat8 stop) and remove the log files in /usr/share/tomcat8/logs</w:t>
      </w:r>
      <w:r w:rsidR="008C6B79">
        <w:t xml:space="preserve">. If this is not done, the TC server will not start </w:t>
      </w:r>
      <w:r w:rsidR="008C6B79">
        <w:lastRenderedPageBreak/>
        <w:t xml:space="preserve">automatically when </w:t>
      </w:r>
      <w:r w:rsidR="001A5CAF">
        <w:t>a</w:t>
      </w:r>
      <w:r w:rsidR="008C6B79">
        <w:t xml:space="preserve"> cloned server is started. </w:t>
      </w:r>
    </w:p>
    <w:p w:rsidR="00B20011" w:rsidRPr="004237CA" w:rsidRDefault="005504A5" w:rsidP="00B20011">
      <w:r w:rsidRPr="004237CA">
        <w:t>T</w:t>
      </w:r>
      <w:r w:rsidR="006415DE" w:rsidRPr="004237CA">
        <w:t>he second option</w:t>
      </w:r>
      <w:r w:rsidR="00B20011" w:rsidRPr="004237CA">
        <w:t xml:space="preserve"> is far simpler. It is left to the </w:t>
      </w:r>
      <w:r w:rsidR="00CA2D63">
        <w:t xml:space="preserve">students </w:t>
      </w:r>
      <w:r w:rsidR="00B20011" w:rsidRPr="004237CA">
        <w:t>to work through the process of creating a private AMI.</w:t>
      </w:r>
      <w:r w:rsidR="00CA2D63">
        <w:t xml:space="preserve"> </w:t>
      </w:r>
      <w:r w:rsidR="00D44AC0">
        <w:t>C</w:t>
      </w:r>
      <w:r w:rsidR="00025FFE">
        <w:t xml:space="preserve">reating the AMI is </w:t>
      </w:r>
      <w:r w:rsidR="00CA2D63">
        <w:t>covered in the video.</w:t>
      </w:r>
      <w:r w:rsidR="00B20011" w:rsidRPr="004237CA">
        <w:t xml:space="preserve"> </w:t>
      </w:r>
    </w:p>
    <w:p w:rsidR="004237CA" w:rsidRPr="004237CA" w:rsidRDefault="00700AED" w:rsidP="00B20011">
      <w:r>
        <w:t xml:space="preserve">After creating the three server, check </w:t>
      </w:r>
      <w:r w:rsidR="004237CA" w:rsidRPr="004237CA">
        <w:t xml:space="preserve">that all three servers are running the </w:t>
      </w:r>
      <w:r w:rsidR="00B81282">
        <w:t>/</w:t>
      </w:r>
      <w:r w:rsidR="004237CA" w:rsidRPr="004237CA">
        <w:t>todoWebApp</w:t>
      </w:r>
      <w:r>
        <w:t xml:space="preserve"> application before proceeding i.e. test each server at its public DNS. </w:t>
      </w:r>
    </w:p>
    <w:p w:rsidR="00061B7B" w:rsidRDefault="00061B7B" w:rsidP="00061B7B">
      <w:pPr>
        <w:pStyle w:val="Heading2"/>
      </w:pPr>
      <w:r>
        <w:t>Install the Load Balancer</w:t>
      </w:r>
    </w:p>
    <w:p w:rsidR="00061B7B" w:rsidRDefault="000842EB" w:rsidP="00061B7B">
      <w:r>
        <w:t>You need to setup a L</w:t>
      </w:r>
      <w:r w:rsidR="006415DE">
        <w:t xml:space="preserve">oad </w:t>
      </w:r>
      <w:r>
        <w:t>B</w:t>
      </w:r>
      <w:r w:rsidR="006415DE">
        <w:t xml:space="preserve">alancer and install the three EC2 servers to form a cluster. </w:t>
      </w:r>
      <w:r w:rsidR="00504C20">
        <w:t xml:space="preserve">The video provides </w:t>
      </w:r>
      <w:r w:rsidR="00C44A98">
        <w:t>guidance</w:t>
      </w:r>
      <w:r w:rsidR="00504C20">
        <w:t xml:space="preserve"> and </w:t>
      </w:r>
      <w:r w:rsidR="00025FFE">
        <w:t xml:space="preserve">students </w:t>
      </w:r>
      <w:r>
        <w:t>are expected to research and complete</w:t>
      </w:r>
      <w:r w:rsidR="00504C20">
        <w:t xml:space="preserve"> additional research as needed to complete the load balancer’s installation</w:t>
      </w:r>
      <w:r>
        <w:t xml:space="preserve">. </w:t>
      </w:r>
    </w:p>
    <w:p w:rsidR="00CB73FB" w:rsidRDefault="00CB73FB" w:rsidP="00061B7B">
      <w:r>
        <w:t xml:space="preserve">Select the ‘Load Balancers” link on the left side of the EC2 Dashboard page. </w:t>
      </w:r>
    </w:p>
    <w:p w:rsidR="00CB73FB" w:rsidRDefault="00CB73FB" w:rsidP="00061B7B">
      <w:r>
        <w:t xml:space="preserve">Select the ‘Classic Load Balancer’ option. </w:t>
      </w:r>
    </w:p>
    <w:p w:rsidR="00B81282" w:rsidRDefault="00B81282" w:rsidP="00061B7B">
      <w:r>
        <w:t>Leave “Create Internal LB” unchecked.</w:t>
      </w:r>
    </w:p>
    <w:p w:rsidR="00CB73FB" w:rsidRDefault="00CB73FB" w:rsidP="00061B7B"/>
    <w:p w:rsidR="000842EB" w:rsidRDefault="000842EB" w:rsidP="00061B7B">
      <w:r>
        <w:t xml:space="preserve">The Load Balancer </w:t>
      </w:r>
      <w:r w:rsidR="00C23285">
        <w:t xml:space="preserve">port </w:t>
      </w:r>
      <w:r w:rsidR="00504C20">
        <w:t>is set to Port 80.</w:t>
      </w:r>
      <w:r w:rsidR="00C23285">
        <w:t xml:space="preserve"> The Instance Port is set to 4352. </w:t>
      </w:r>
    </w:p>
    <w:p w:rsidR="00D77C0E" w:rsidRDefault="00547696" w:rsidP="00D77C0E">
      <w:r>
        <w:t xml:space="preserve">The application provides a document ‘ping.txt’. The step Configure Health Check requires the </w:t>
      </w:r>
      <w:r w:rsidR="00CB73FB">
        <w:t>Ping Path</w:t>
      </w:r>
      <w:r>
        <w:t xml:space="preserve"> to this file. Note this path includes both the app name and file name. </w:t>
      </w:r>
      <w:r w:rsidR="00D77C0E">
        <w:t xml:space="preserve">i.e. </w:t>
      </w:r>
      <w:r w:rsidR="00D77C0E" w:rsidRPr="003F35B0">
        <w:rPr>
          <w:b/>
        </w:rPr>
        <w:t>/todoWebApp/ping.txt</w:t>
      </w:r>
      <w:r w:rsidR="00970634">
        <w:rPr>
          <w:b/>
        </w:rPr>
        <w:t xml:space="preserve"> . </w:t>
      </w:r>
      <w:r w:rsidR="00970634" w:rsidRPr="00970634">
        <w:t>The Configure Health Check Ping Port is 4352.</w:t>
      </w:r>
      <w:r w:rsidR="00970634">
        <w:rPr>
          <w:b/>
        </w:rPr>
        <w:t xml:space="preserve"> </w:t>
      </w:r>
    </w:p>
    <w:p w:rsidR="000472F1" w:rsidRDefault="00547696" w:rsidP="00061B7B">
      <w:r>
        <w:t xml:space="preserve">The step Configure Health Check also has settings for ping/echo timings. The default settings will take five minutes before the servers are marked healthy. You can change these settings to speed this process up. </w:t>
      </w:r>
    </w:p>
    <w:p w:rsidR="00AC00F9" w:rsidRDefault="00AC00F9" w:rsidP="00061B7B">
      <w:r>
        <w:t>After the LB has been created, the Instances tab allows you to examine the state of each of the three servers in the cluster.</w:t>
      </w:r>
      <w:r w:rsidR="00BB3FFC">
        <w:t xml:space="preserve"> </w:t>
      </w:r>
      <w:r w:rsidR="00BB3FFC" w:rsidRPr="00B545BC">
        <w:rPr>
          <w:u w:val="single"/>
        </w:rPr>
        <w:t>On the Instances tab, all three server must be marked ‘InService.</w:t>
      </w:r>
      <w:r w:rsidRPr="00B545BC">
        <w:rPr>
          <w:u w:val="single"/>
        </w:rPr>
        <w:t xml:space="preserve"> If these servers continue to be marked ‘OutOfService’, you need to diagnose and solve the problem.</w:t>
      </w:r>
    </w:p>
    <w:p w:rsidR="00061B7B" w:rsidRDefault="00061B7B" w:rsidP="006415DE">
      <w:pPr>
        <w:pStyle w:val="Heading2"/>
      </w:pPr>
      <w:r>
        <w:t xml:space="preserve">Test the Load Balanced </w:t>
      </w:r>
      <w:r w:rsidR="006415DE">
        <w:t>Cluster</w:t>
      </w:r>
    </w:p>
    <w:p w:rsidR="00DA5289" w:rsidRDefault="00DA5289" w:rsidP="006415DE">
      <w:r>
        <w:t xml:space="preserve">The new Load Balancer provides its own public DNS name. The name can be seen in the Description tab of the Load Balancer page. </w:t>
      </w:r>
    </w:p>
    <w:p w:rsidR="00126C40" w:rsidRDefault="00DA5289" w:rsidP="006415DE">
      <w:r>
        <w:t>The service is accessed in your browser with this DNS name</w:t>
      </w:r>
      <w:r>
        <w:br/>
      </w:r>
      <w:r w:rsidRPr="00DA5289">
        <w:rPr>
          <w:b/>
        </w:rPr>
        <w:t>e.g. http://todo-lb</w:t>
      </w:r>
      <w:r w:rsidR="00504C20">
        <w:rPr>
          <w:b/>
        </w:rPr>
        <w:t>x</w:t>
      </w:r>
      <w:r w:rsidRPr="00DA5289">
        <w:rPr>
          <w:b/>
        </w:rPr>
        <w:t>1-478677264.us-west-2.elb.amazonaws.com/todoWebApp/</w:t>
      </w:r>
    </w:p>
    <w:p w:rsidR="00DA5289" w:rsidRDefault="00DA5289" w:rsidP="006415DE">
      <w:r>
        <w:t>Notice that the URL requires both the application name (/todoWebApp) a</w:t>
      </w:r>
      <w:r w:rsidR="00504C20">
        <w:t>n</w:t>
      </w:r>
      <w:r w:rsidR="001A5CAF">
        <w:t>d does not need a port number because</w:t>
      </w:r>
      <w:r w:rsidR="00504C20">
        <w:t xml:space="preserve"> the LB was configured to </w:t>
      </w:r>
      <w:r>
        <w:t>run</w:t>
      </w:r>
      <w:r w:rsidR="00504C20">
        <w:t xml:space="preserve"> at HTTP’s default port 80</w:t>
      </w:r>
      <w:r>
        <w:t>.</w:t>
      </w:r>
    </w:p>
    <w:p w:rsidR="006415DE" w:rsidRPr="00504C20" w:rsidRDefault="00DA5289" w:rsidP="006415DE">
      <w:pPr>
        <w:rPr>
          <w:u w:val="single"/>
        </w:rPr>
      </w:pPr>
      <w:r w:rsidRPr="00504C20">
        <w:rPr>
          <w:u w:val="single"/>
        </w:rPr>
        <w:t xml:space="preserve">The load balancer </w:t>
      </w:r>
      <w:r w:rsidR="006415DE" w:rsidRPr="00504C20">
        <w:rPr>
          <w:u w:val="single"/>
        </w:rPr>
        <w:t xml:space="preserve">In the TODO Application, select the “Server Info” button and observe that each time pressed, the </w:t>
      </w:r>
      <w:r w:rsidR="00126C40" w:rsidRPr="00504C20">
        <w:rPr>
          <w:u w:val="single"/>
        </w:rPr>
        <w:t xml:space="preserve">server </w:t>
      </w:r>
      <w:r w:rsidR="006415DE" w:rsidRPr="00504C20">
        <w:rPr>
          <w:u w:val="single"/>
        </w:rPr>
        <w:t>information cycles between each of the three EC2 servers</w:t>
      </w:r>
      <w:r w:rsidR="00126C40" w:rsidRPr="00504C20">
        <w:rPr>
          <w:u w:val="single"/>
        </w:rPr>
        <w:t>.</w:t>
      </w:r>
    </w:p>
    <w:p w:rsidR="00671165" w:rsidRDefault="00671165" w:rsidP="00E660DC">
      <w:pPr>
        <w:pStyle w:val="Heading1"/>
      </w:pPr>
      <w:r>
        <w:lastRenderedPageBreak/>
        <w:t>Debugging Tips</w:t>
      </w:r>
    </w:p>
    <w:p w:rsidR="009B3FD5" w:rsidRDefault="00671165" w:rsidP="0039785C">
      <w:pPr>
        <w:pStyle w:val="ListParagraph"/>
        <w:numPr>
          <w:ilvl w:val="0"/>
          <w:numId w:val="13"/>
        </w:numPr>
      </w:pPr>
      <w:r>
        <w:t xml:space="preserve">Even a minimal implementation </w:t>
      </w:r>
      <w:r w:rsidR="005342B9">
        <w:t xml:space="preserve">of the provided WAR file </w:t>
      </w:r>
      <w:r>
        <w:t xml:space="preserve">will </w:t>
      </w:r>
      <w:r w:rsidR="005342B9">
        <w:t xml:space="preserve">allow </w:t>
      </w:r>
      <w:r>
        <w:t>the HTML page to load</w:t>
      </w:r>
      <w:r w:rsidR="005342B9">
        <w:t xml:space="preserve"> into a browser</w:t>
      </w:r>
      <w:r>
        <w:t>. This is a great start</w:t>
      </w:r>
      <w:r w:rsidR="005342B9">
        <w:t>,</w:t>
      </w:r>
      <w:r>
        <w:t xml:space="preserve"> but only</w:t>
      </w:r>
      <w:r w:rsidR="005342B9">
        <w:t xml:space="preserve"> worth 40 points.</w:t>
      </w:r>
    </w:p>
    <w:p w:rsidR="009B3FD5" w:rsidRDefault="009B3FD5" w:rsidP="00671165">
      <w:pPr>
        <w:pStyle w:val="ListParagraph"/>
        <w:numPr>
          <w:ilvl w:val="0"/>
          <w:numId w:val="13"/>
        </w:numPr>
      </w:pPr>
      <w:r>
        <w:t xml:space="preserve">Each time you change something </w:t>
      </w:r>
      <w:r w:rsidR="0039785C">
        <w:t xml:space="preserve">in Tomcat’s installation </w:t>
      </w:r>
      <w:r>
        <w:t xml:space="preserve">to fix a problem, the </w:t>
      </w:r>
      <w:r w:rsidRPr="0039785C">
        <w:rPr>
          <w:u w:val="single"/>
        </w:rPr>
        <w:t>Tomcat server must be restarted</w:t>
      </w:r>
      <w:r>
        <w:t xml:space="preserve">. </w:t>
      </w:r>
      <w:r w:rsidR="0039785C">
        <w:t xml:space="preserve">You can restart the EC2 server (which requires you to log in again) or use the advice given in the section “Start / Stop the Tomcat Server”. </w:t>
      </w:r>
    </w:p>
    <w:p w:rsidR="0039785C" w:rsidRDefault="0039785C" w:rsidP="0039785C">
      <w:pPr>
        <w:pStyle w:val="ListParagraph"/>
        <w:numPr>
          <w:ilvl w:val="0"/>
          <w:numId w:val="13"/>
        </w:numPr>
      </w:pPr>
      <w:r>
        <w:t xml:space="preserve">Reading the ‘catalina.log’ log file is critical. This means being able to ssh into your sever. The log file will contain error messages (in the form of Java exception stack traces) that will give you an indication of what is wrong. </w:t>
      </w:r>
    </w:p>
    <w:p w:rsidR="0039785C" w:rsidRPr="00671165" w:rsidRDefault="0039785C" w:rsidP="00671165">
      <w:pPr>
        <w:pStyle w:val="ListParagraph"/>
        <w:numPr>
          <w:ilvl w:val="0"/>
          <w:numId w:val="13"/>
        </w:numPr>
      </w:pPr>
      <w:r>
        <w:t>Each time you restart the Tomcat server, messages are appended to the log file. This means that new messages will be written after previous messages. Don’t get confused by an old error message that you may have fixed. Pay attention to the timestamps. You can delete the files from the log directory</w:t>
      </w:r>
      <w:r w:rsidR="00C16877">
        <w:t xml:space="preserve"> to clear old errors</w:t>
      </w:r>
      <w:r>
        <w:t xml:space="preserve">, but you should first manually stop the server. </w:t>
      </w:r>
    </w:p>
    <w:p w:rsidR="00791B70" w:rsidRDefault="00791B70" w:rsidP="00791B70">
      <w:pPr>
        <w:pStyle w:val="ListParagraph"/>
        <w:numPr>
          <w:ilvl w:val="0"/>
          <w:numId w:val="13"/>
        </w:numPr>
      </w:pPr>
      <w:r>
        <w:t xml:space="preserve">Be aware that if you leave the load balancer installed it will continue to contact the application servers and your account will be billed for the network traffic. </w:t>
      </w:r>
    </w:p>
    <w:p w:rsidR="00791B70" w:rsidRPr="00825BF7" w:rsidRDefault="00791B70" w:rsidP="00791B70">
      <w:pPr>
        <w:pStyle w:val="ListParagraph"/>
        <w:numPr>
          <w:ilvl w:val="0"/>
          <w:numId w:val="13"/>
        </w:numPr>
      </w:pPr>
      <w:r>
        <w:t xml:space="preserve">Once the load balancer has been installed, it will take several minutes for the public DNS name to prorogate out into the general internet. This is something that you should do a half hour before your scheduled presentation. </w:t>
      </w:r>
    </w:p>
    <w:p w:rsidR="001F4422" w:rsidRDefault="00D82386" w:rsidP="00E660DC">
      <w:pPr>
        <w:pStyle w:val="Heading1"/>
      </w:pPr>
      <w:r>
        <w:t xml:space="preserve">Additional </w:t>
      </w:r>
      <w:r w:rsidR="001F4422">
        <w:t>Requirements</w:t>
      </w:r>
    </w:p>
    <w:p w:rsidR="00D82386" w:rsidRPr="00D82386" w:rsidRDefault="00D82386" w:rsidP="00D82386">
      <w:r>
        <w:t>This section contains requirements that will be used for grading purposes.</w:t>
      </w:r>
    </w:p>
    <w:p w:rsidR="007121E8" w:rsidRDefault="007121E8" w:rsidP="001F4422">
      <w:pPr>
        <w:pStyle w:val="ListParagraph"/>
        <w:numPr>
          <w:ilvl w:val="0"/>
          <w:numId w:val="11"/>
        </w:numPr>
      </w:pPr>
      <w:r>
        <w:t>The system must con</w:t>
      </w:r>
      <w:r w:rsidR="002C1EFB">
        <w:t>tain</w:t>
      </w:r>
      <w:r w:rsidR="00504C20">
        <w:t xml:space="preserve"> at least</w:t>
      </w:r>
      <w:r w:rsidR="002C1EFB">
        <w:t xml:space="preserve"> three healthy EC3 servers as reported by the Load Balancer.</w:t>
      </w:r>
    </w:p>
    <w:p w:rsidR="000842EB" w:rsidRDefault="000842EB" w:rsidP="001F4422">
      <w:pPr>
        <w:pStyle w:val="ListParagraph"/>
        <w:numPr>
          <w:ilvl w:val="0"/>
          <w:numId w:val="11"/>
        </w:numPr>
      </w:pPr>
      <w:r>
        <w:t>The system’s Load Balancer needs to accept internet connections at port 80.</w:t>
      </w:r>
    </w:p>
    <w:p w:rsidR="00DA5289" w:rsidRPr="001F4422" w:rsidRDefault="00DA5289" w:rsidP="00AD7273">
      <w:pPr>
        <w:pStyle w:val="ListParagraph"/>
        <w:numPr>
          <w:ilvl w:val="0"/>
          <w:numId w:val="11"/>
        </w:numPr>
      </w:pPr>
      <w:r>
        <w:t xml:space="preserve">The load balanced application </w:t>
      </w:r>
      <w:r w:rsidR="00504C20">
        <w:t>must</w:t>
      </w:r>
      <w:r>
        <w:t xml:space="preserve"> cycle though all three servers as the Get Server Info button is selected.</w:t>
      </w:r>
    </w:p>
    <w:p w:rsidR="007F04DD" w:rsidRDefault="000D7C85" w:rsidP="00E660DC">
      <w:pPr>
        <w:pStyle w:val="Heading1"/>
      </w:pPr>
      <w:r>
        <w:t xml:space="preserve">JDBC Connection Pool </w:t>
      </w:r>
      <w:r w:rsidR="007F04DD">
        <w:t>Resource Definition</w:t>
      </w:r>
    </w:p>
    <w:p w:rsidR="0059782B" w:rsidRDefault="0018118D" w:rsidP="0018118D">
      <w:r>
        <w:t>The following is the resource definition that must be</w:t>
      </w:r>
      <w:r w:rsidR="0059782B">
        <w:t xml:space="preserve"> added</w:t>
      </w:r>
      <w:r>
        <w:t xml:space="preserve"> to the </w:t>
      </w:r>
      <w:r w:rsidR="00335F47">
        <w:t>/usr/share/tomcat</w:t>
      </w:r>
      <w:r w:rsidR="005504A5">
        <w:t>8</w:t>
      </w:r>
      <w:r w:rsidR="00335F47">
        <w:t>/</w:t>
      </w:r>
      <w:r w:rsidR="0059782B">
        <w:t xml:space="preserve">conf/server.xml file. </w:t>
      </w:r>
    </w:p>
    <w:p w:rsidR="0029463F" w:rsidRDefault="0059782B" w:rsidP="0018118D">
      <w:r>
        <w:t xml:space="preserve">Edit this file using vi or nano and insert the following XML into </w:t>
      </w:r>
      <w:r w:rsidR="0018118D">
        <w:t xml:space="preserve">the </w:t>
      </w:r>
      <w:r w:rsidR="0018118D" w:rsidRPr="0018118D">
        <w:t>GlobalNamingResources</w:t>
      </w:r>
      <w:r w:rsidR="0018118D">
        <w:t xml:space="preserve"> element. </w:t>
      </w:r>
      <w:r w:rsidR="00817EC0">
        <w:t xml:space="preserve">Another option is to edit the following XML in a PC editor (e.g. notepad++) and to copy the completed XML into server.xml using vi or nano. </w:t>
      </w:r>
    </w:p>
    <w:p w:rsidR="0018118D" w:rsidRPr="0018118D" w:rsidRDefault="0018118D" w:rsidP="0018118D">
      <w:r>
        <w:t>NOTE: You m</w:t>
      </w:r>
      <w:r w:rsidR="00C20702">
        <w:t xml:space="preserve">ust replace the text </w:t>
      </w:r>
      <w:r w:rsidR="0016313E">
        <w:t xml:space="preserve">marked in red for </w:t>
      </w:r>
      <w:r w:rsidR="00C20702">
        <w:t xml:space="preserve">the URL, username, and password </w:t>
      </w:r>
      <w:r>
        <w:lastRenderedPageBreak/>
        <w:t>element</w:t>
      </w:r>
      <w:r w:rsidR="00C20702">
        <w:t>s</w:t>
      </w:r>
      <w:r w:rsidR="0016313E">
        <w:t xml:space="preserve"> with the DNS name</w:t>
      </w:r>
      <w:r>
        <w:t xml:space="preserve"> </w:t>
      </w:r>
      <w:r w:rsidR="00C20702">
        <w:t xml:space="preserve">and account information for </w:t>
      </w:r>
      <w:r>
        <w:t xml:space="preserve">the MySQL server you created earlier. </w:t>
      </w:r>
    </w:p>
    <w:p w:rsidR="007F04DD" w:rsidRPr="00312EC0" w:rsidRDefault="007F04DD" w:rsidP="00312EC0">
      <w:pPr>
        <w:ind w:firstLine="720"/>
        <w:rPr>
          <w:rFonts w:ascii="Courier New" w:hAnsi="Courier New" w:cs="Courier New"/>
          <w:sz w:val="20"/>
        </w:rPr>
      </w:pPr>
      <w:r w:rsidRPr="00312EC0">
        <w:rPr>
          <w:rFonts w:ascii="Courier New" w:hAnsi="Courier New" w:cs="Courier New"/>
          <w:sz w:val="20"/>
        </w:rPr>
        <w:t xml:space="preserve">&lt;Resource </w:t>
      </w:r>
    </w:p>
    <w:p w:rsidR="007F04DD" w:rsidRPr="00312EC0" w:rsidRDefault="007F04DD" w:rsidP="007F04DD">
      <w:pPr>
        <w:rPr>
          <w:rFonts w:ascii="Courier New" w:hAnsi="Courier New" w:cs="Courier New"/>
          <w:sz w:val="20"/>
        </w:rPr>
      </w:pPr>
      <w:r w:rsidRPr="00312EC0">
        <w:rPr>
          <w:rFonts w:ascii="Courier New" w:hAnsi="Courier New" w:cs="Courier New"/>
          <w:sz w:val="20"/>
        </w:rPr>
        <w:tab/>
      </w:r>
      <w:r w:rsidR="00312EC0">
        <w:rPr>
          <w:rFonts w:ascii="Courier New" w:hAnsi="Courier New" w:cs="Courier New"/>
          <w:sz w:val="20"/>
        </w:rPr>
        <w:tab/>
      </w:r>
      <w:r w:rsidRPr="00312EC0">
        <w:rPr>
          <w:rFonts w:ascii="Courier New" w:hAnsi="Courier New" w:cs="Courier New"/>
          <w:sz w:val="20"/>
        </w:rPr>
        <w:t xml:space="preserve">name="jdbc/TodoDB" </w:t>
      </w:r>
    </w:p>
    <w:p w:rsidR="007F04DD" w:rsidRPr="00312EC0" w:rsidRDefault="007F04DD" w:rsidP="007F04DD">
      <w:pPr>
        <w:rPr>
          <w:rFonts w:ascii="Courier New" w:hAnsi="Courier New" w:cs="Courier New"/>
          <w:sz w:val="20"/>
        </w:rPr>
      </w:pPr>
      <w:r w:rsidRPr="00312EC0">
        <w:rPr>
          <w:rFonts w:ascii="Courier New" w:hAnsi="Courier New" w:cs="Courier New"/>
          <w:sz w:val="20"/>
        </w:rPr>
        <w:tab/>
      </w:r>
      <w:r w:rsidR="00312EC0">
        <w:rPr>
          <w:rFonts w:ascii="Courier New" w:hAnsi="Courier New" w:cs="Courier New"/>
          <w:sz w:val="20"/>
        </w:rPr>
        <w:tab/>
      </w:r>
      <w:r w:rsidRPr="00312EC0">
        <w:rPr>
          <w:rFonts w:ascii="Courier New" w:hAnsi="Courier New" w:cs="Courier New"/>
          <w:sz w:val="20"/>
        </w:rPr>
        <w:t>auth="Container"</w:t>
      </w:r>
    </w:p>
    <w:p w:rsidR="007F04DD" w:rsidRPr="00312EC0" w:rsidRDefault="007F04DD" w:rsidP="007F04DD">
      <w:pPr>
        <w:rPr>
          <w:rFonts w:ascii="Courier New" w:hAnsi="Courier New" w:cs="Courier New"/>
          <w:sz w:val="20"/>
        </w:rPr>
      </w:pPr>
      <w:r w:rsidRPr="00312EC0">
        <w:rPr>
          <w:rFonts w:ascii="Courier New" w:hAnsi="Courier New" w:cs="Courier New"/>
          <w:sz w:val="20"/>
        </w:rPr>
        <w:tab/>
      </w:r>
      <w:r w:rsidR="00312EC0">
        <w:rPr>
          <w:rFonts w:ascii="Courier New" w:hAnsi="Courier New" w:cs="Courier New"/>
          <w:sz w:val="20"/>
        </w:rPr>
        <w:tab/>
      </w:r>
      <w:r w:rsidRPr="00312EC0">
        <w:rPr>
          <w:rFonts w:ascii="Courier New" w:hAnsi="Courier New" w:cs="Courier New"/>
          <w:sz w:val="20"/>
        </w:rPr>
        <w:t xml:space="preserve">type="javax.sql.DataSource" </w:t>
      </w:r>
    </w:p>
    <w:p w:rsidR="007F04DD" w:rsidRPr="00312EC0" w:rsidRDefault="007F04DD" w:rsidP="007F04DD">
      <w:pPr>
        <w:rPr>
          <w:rFonts w:ascii="Courier New" w:hAnsi="Courier New" w:cs="Courier New"/>
          <w:sz w:val="20"/>
        </w:rPr>
      </w:pPr>
      <w:r w:rsidRPr="00312EC0">
        <w:rPr>
          <w:rFonts w:ascii="Courier New" w:hAnsi="Courier New" w:cs="Courier New"/>
          <w:sz w:val="20"/>
        </w:rPr>
        <w:tab/>
      </w:r>
      <w:r w:rsidR="00312EC0">
        <w:rPr>
          <w:rFonts w:ascii="Courier New" w:hAnsi="Courier New" w:cs="Courier New"/>
          <w:sz w:val="20"/>
        </w:rPr>
        <w:tab/>
      </w:r>
      <w:r w:rsidRPr="00312EC0">
        <w:rPr>
          <w:rFonts w:ascii="Courier New" w:hAnsi="Courier New" w:cs="Courier New"/>
          <w:sz w:val="20"/>
        </w:rPr>
        <w:t>driverClassName="com.mysql.jdbc.Driver"</w:t>
      </w:r>
    </w:p>
    <w:p w:rsidR="007F04DD" w:rsidRPr="00312EC0" w:rsidRDefault="007F04DD" w:rsidP="007F04DD">
      <w:pPr>
        <w:rPr>
          <w:rFonts w:ascii="Courier New" w:hAnsi="Courier New" w:cs="Courier New"/>
          <w:sz w:val="20"/>
        </w:rPr>
      </w:pPr>
      <w:r w:rsidRPr="00312EC0">
        <w:rPr>
          <w:rFonts w:ascii="Courier New" w:hAnsi="Courier New" w:cs="Courier New"/>
          <w:sz w:val="20"/>
        </w:rPr>
        <w:tab/>
      </w:r>
      <w:r w:rsidR="00312EC0">
        <w:rPr>
          <w:rFonts w:ascii="Courier New" w:hAnsi="Courier New" w:cs="Courier New"/>
          <w:sz w:val="20"/>
        </w:rPr>
        <w:tab/>
      </w:r>
      <w:r w:rsidRPr="00312EC0">
        <w:rPr>
          <w:rFonts w:ascii="Courier New" w:hAnsi="Courier New" w:cs="Courier New"/>
          <w:sz w:val="20"/>
        </w:rPr>
        <w:t xml:space="preserve">factory="org.apache.tomcat.jdbc.pool.DataSourceFactory" </w:t>
      </w:r>
    </w:p>
    <w:p w:rsidR="007F04DD" w:rsidRPr="00312EC0" w:rsidRDefault="007F04DD" w:rsidP="007F04DD">
      <w:pPr>
        <w:rPr>
          <w:rFonts w:ascii="Courier New" w:hAnsi="Courier New" w:cs="Courier New"/>
          <w:sz w:val="20"/>
        </w:rPr>
      </w:pPr>
      <w:r w:rsidRPr="00312EC0">
        <w:rPr>
          <w:rFonts w:ascii="Courier New" w:hAnsi="Courier New" w:cs="Courier New"/>
          <w:sz w:val="20"/>
        </w:rPr>
        <w:tab/>
      </w:r>
      <w:r w:rsidR="00312EC0">
        <w:rPr>
          <w:rFonts w:ascii="Courier New" w:hAnsi="Courier New" w:cs="Courier New"/>
          <w:sz w:val="20"/>
        </w:rPr>
        <w:tab/>
      </w:r>
      <w:r w:rsidRPr="00312EC0">
        <w:rPr>
          <w:rFonts w:ascii="Courier New" w:hAnsi="Courier New" w:cs="Courier New"/>
          <w:sz w:val="20"/>
        </w:rPr>
        <w:t>url="jdbc:mysql://</w:t>
      </w:r>
      <w:r w:rsidRPr="00312EC0">
        <w:rPr>
          <w:rFonts w:ascii="Courier New" w:hAnsi="Courier New" w:cs="Courier New"/>
          <w:color w:val="FF0000"/>
          <w:sz w:val="20"/>
        </w:rPr>
        <w:t xml:space="preserve">&lt;MySQL Server </w:t>
      </w:r>
      <w:r w:rsidR="00FD1580">
        <w:rPr>
          <w:rFonts w:ascii="Courier New" w:hAnsi="Courier New" w:cs="Courier New"/>
          <w:color w:val="FF0000"/>
          <w:sz w:val="20"/>
        </w:rPr>
        <w:t xml:space="preserve">Public </w:t>
      </w:r>
      <w:r w:rsidRPr="00312EC0">
        <w:rPr>
          <w:rFonts w:ascii="Courier New" w:hAnsi="Courier New" w:cs="Courier New"/>
          <w:color w:val="FF0000"/>
          <w:sz w:val="20"/>
        </w:rPr>
        <w:t>Addr&gt;</w:t>
      </w:r>
      <w:r w:rsidRPr="00312EC0">
        <w:rPr>
          <w:rFonts w:ascii="Courier New" w:hAnsi="Courier New" w:cs="Courier New"/>
          <w:sz w:val="20"/>
        </w:rPr>
        <w:t>:3306/todo_database"</w:t>
      </w:r>
    </w:p>
    <w:p w:rsidR="007F04DD" w:rsidRPr="00312EC0" w:rsidRDefault="00604C6E" w:rsidP="007F04DD">
      <w:pPr>
        <w:rPr>
          <w:rFonts w:ascii="Courier New" w:hAnsi="Courier New" w:cs="Courier New"/>
          <w:sz w:val="20"/>
        </w:rPr>
      </w:pPr>
      <w:r w:rsidRPr="00312EC0">
        <w:rPr>
          <w:rFonts w:ascii="Courier New" w:hAnsi="Courier New" w:cs="Courier New"/>
          <w:sz w:val="20"/>
        </w:rPr>
        <w:tab/>
      </w:r>
      <w:r w:rsidR="00312EC0">
        <w:rPr>
          <w:rFonts w:ascii="Courier New" w:hAnsi="Courier New" w:cs="Courier New"/>
          <w:sz w:val="20"/>
        </w:rPr>
        <w:tab/>
      </w:r>
      <w:r w:rsidRPr="00312EC0">
        <w:rPr>
          <w:rFonts w:ascii="Courier New" w:hAnsi="Courier New" w:cs="Courier New"/>
          <w:sz w:val="20"/>
        </w:rPr>
        <w:t>username="</w:t>
      </w:r>
      <w:r w:rsidRPr="00312EC0">
        <w:rPr>
          <w:rFonts w:ascii="Courier New" w:hAnsi="Courier New" w:cs="Courier New"/>
          <w:color w:val="FF0000"/>
          <w:sz w:val="20"/>
        </w:rPr>
        <w:t>&lt;</w:t>
      </w:r>
      <w:r w:rsidR="00CB646F">
        <w:rPr>
          <w:rFonts w:ascii="Courier New" w:hAnsi="Courier New" w:cs="Courier New"/>
          <w:color w:val="FF0000"/>
          <w:sz w:val="20"/>
        </w:rPr>
        <w:t>id</w:t>
      </w:r>
      <w:r w:rsidRPr="00312EC0">
        <w:rPr>
          <w:rFonts w:ascii="Courier New" w:hAnsi="Courier New" w:cs="Courier New"/>
          <w:color w:val="FF0000"/>
          <w:sz w:val="20"/>
        </w:rPr>
        <w:t>&gt;</w:t>
      </w:r>
      <w:r w:rsidR="007F04DD" w:rsidRPr="00312EC0">
        <w:rPr>
          <w:rFonts w:ascii="Courier New" w:hAnsi="Courier New" w:cs="Courier New"/>
          <w:sz w:val="20"/>
        </w:rPr>
        <w:t xml:space="preserve">" </w:t>
      </w:r>
    </w:p>
    <w:p w:rsidR="007F04DD" w:rsidRPr="00312EC0" w:rsidRDefault="00604C6E" w:rsidP="007F04DD">
      <w:pPr>
        <w:rPr>
          <w:rFonts w:ascii="Courier New" w:hAnsi="Courier New" w:cs="Courier New"/>
          <w:sz w:val="20"/>
        </w:rPr>
      </w:pPr>
      <w:r w:rsidRPr="00312EC0">
        <w:rPr>
          <w:rFonts w:ascii="Courier New" w:hAnsi="Courier New" w:cs="Courier New"/>
          <w:sz w:val="20"/>
        </w:rPr>
        <w:tab/>
      </w:r>
      <w:r w:rsidR="00312EC0">
        <w:rPr>
          <w:rFonts w:ascii="Courier New" w:hAnsi="Courier New" w:cs="Courier New"/>
          <w:sz w:val="20"/>
        </w:rPr>
        <w:tab/>
      </w:r>
      <w:r w:rsidRPr="00312EC0">
        <w:rPr>
          <w:rFonts w:ascii="Courier New" w:hAnsi="Courier New" w:cs="Courier New"/>
          <w:sz w:val="20"/>
        </w:rPr>
        <w:t>password="</w:t>
      </w:r>
      <w:r w:rsidR="00CB646F">
        <w:rPr>
          <w:rFonts w:ascii="Courier New" w:hAnsi="Courier New" w:cs="Courier New"/>
          <w:color w:val="FF0000"/>
          <w:sz w:val="20"/>
        </w:rPr>
        <w:t>&lt;p</w:t>
      </w:r>
      <w:r w:rsidRPr="00312EC0">
        <w:rPr>
          <w:rFonts w:ascii="Courier New" w:hAnsi="Courier New" w:cs="Courier New"/>
          <w:color w:val="FF0000"/>
          <w:sz w:val="20"/>
        </w:rPr>
        <w:t>assw</w:t>
      </w:r>
      <w:r w:rsidR="004B26A1">
        <w:rPr>
          <w:rFonts w:ascii="Courier New" w:hAnsi="Courier New" w:cs="Courier New"/>
          <w:color w:val="FF0000"/>
          <w:sz w:val="20"/>
        </w:rPr>
        <w:t>or</w:t>
      </w:r>
      <w:r w:rsidRPr="00312EC0">
        <w:rPr>
          <w:rFonts w:ascii="Courier New" w:hAnsi="Courier New" w:cs="Courier New"/>
          <w:color w:val="FF0000"/>
          <w:sz w:val="20"/>
        </w:rPr>
        <w:t>d&gt;</w:t>
      </w:r>
      <w:r w:rsidR="007F04DD" w:rsidRPr="00312EC0">
        <w:rPr>
          <w:rFonts w:ascii="Courier New" w:hAnsi="Courier New" w:cs="Courier New"/>
          <w:sz w:val="20"/>
        </w:rPr>
        <w:t xml:space="preserve">" </w:t>
      </w:r>
    </w:p>
    <w:p w:rsidR="007F04DD" w:rsidRPr="00312EC0" w:rsidRDefault="007F04DD" w:rsidP="007F04DD">
      <w:pPr>
        <w:rPr>
          <w:rFonts w:ascii="Courier New" w:hAnsi="Courier New" w:cs="Courier New"/>
          <w:sz w:val="20"/>
        </w:rPr>
      </w:pPr>
      <w:r w:rsidRPr="00312EC0">
        <w:rPr>
          <w:rFonts w:ascii="Courier New" w:hAnsi="Courier New" w:cs="Courier New"/>
          <w:sz w:val="20"/>
        </w:rPr>
        <w:tab/>
      </w:r>
      <w:r w:rsidR="00312EC0">
        <w:rPr>
          <w:rFonts w:ascii="Courier New" w:hAnsi="Courier New" w:cs="Courier New"/>
          <w:sz w:val="20"/>
        </w:rPr>
        <w:tab/>
      </w:r>
      <w:r w:rsidRPr="00312EC0">
        <w:rPr>
          <w:rFonts w:ascii="Courier New" w:hAnsi="Courier New" w:cs="Courier New"/>
          <w:sz w:val="20"/>
        </w:rPr>
        <w:t xml:space="preserve">maxTotal="20" </w:t>
      </w:r>
    </w:p>
    <w:p w:rsidR="007F04DD" w:rsidRPr="00312EC0" w:rsidRDefault="007F04DD" w:rsidP="007F04DD">
      <w:pPr>
        <w:rPr>
          <w:rFonts w:ascii="Courier New" w:hAnsi="Courier New" w:cs="Courier New"/>
          <w:sz w:val="20"/>
        </w:rPr>
      </w:pPr>
      <w:r w:rsidRPr="00312EC0">
        <w:rPr>
          <w:rFonts w:ascii="Courier New" w:hAnsi="Courier New" w:cs="Courier New"/>
          <w:sz w:val="20"/>
        </w:rPr>
        <w:tab/>
      </w:r>
      <w:r w:rsidR="00312EC0">
        <w:rPr>
          <w:rFonts w:ascii="Courier New" w:hAnsi="Courier New" w:cs="Courier New"/>
          <w:sz w:val="20"/>
        </w:rPr>
        <w:tab/>
      </w:r>
      <w:r w:rsidRPr="00312EC0">
        <w:rPr>
          <w:rFonts w:ascii="Courier New" w:hAnsi="Courier New" w:cs="Courier New"/>
          <w:sz w:val="20"/>
        </w:rPr>
        <w:t>maxIdle="10"</w:t>
      </w:r>
    </w:p>
    <w:p w:rsidR="007F04DD" w:rsidRPr="00312EC0" w:rsidRDefault="007F04DD" w:rsidP="007F04DD">
      <w:pPr>
        <w:rPr>
          <w:rFonts w:ascii="Courier New" w:hAnsi="Courier New" w:cs="Courier New"/>
          <w:sz w:val="20"/>
        </w:rPr>
      </w:pPr>
      <w:r w:rsidRPr="00312EC0">
        <w:rPr>
          <w:rFonts w:ascii="Courier New" w:hAnsi="Courier New" w:cs="Courier New"/>
          <w:sz w:val="20"/>
        </w:rPr>
        <w:tab/>
      </w:r>
      <w:r w:rsidR="00312EC0">
        <w:rPr>
          <w:rFonts w:ascii="Courier New" w:hAnsi="Courier New" w:cs="Courier New"/>
          <w:sz w:val="20"/>
        </w:rPr>
        <w:tab/>
      </w:r>
      <w:r w:rsidRPr="00312EC0">
        <w:rPr>
          <w:rFonts w:ascii="Courier New" w:hAnsi="Courier New" w:cs="Courier New"/>
          <w:sz w:val="20"/>
        </w:rPr>
        <w:t>maxWaitMillis="10000"</w:t>
      </w:r>
    </w:p>
    <w:p w:rsidR="007F04DD" w:rsidRPr="00312EC0" w:rsidRDefault="007F04DD" w:rsidP="007F04DD">
      <w:pPr>
        <w:rPr>
          <w:rFonts w:ascii="Courier New" w:hAnsi="Courier New" w:cs="Courier New"/>
          <w:sz w:val="20"/>
        </w:rPr>
      </w:pPr>
      <w:r w:rsidRPr="00312EC0">
        <w:rPr>
          <w:rFonts w:ascii="Courier New" w:hAnsi="Courier New" w:cs="Courier New"/>
          <w:sz w:val="20"/>
        </w:rPr>
        <w:t xml:space="preserve">    </w:t>
      </w:r>
      <w:r w:rsidRPr="00312EC0">
        <w:rPr>
          <w:rFonts w:ascii="Courier New" w:hAnsi="Courier New" w:cs="Courier New"/>
          <w:sz w:val="20"/>
        </w:rPr>
        <w:tab/>
      </w:r>
      <w:r w:rsidR="00312EC0">
        <w:rPr>
          <w:rFonts w:ascii="Courier New" w:hAnsi="Courier New" w:cs="Courier New"/>
          <w:sz w:val="20"/>
        </w:rPr>
        <w:tab/>
      </w:r>
      <w:r w:rsidRPr="00312EC0">
        <w:rPr>
          <w:rFonts w:ascii="Courier New" w:hAnsi="Courier New" w:cs="Courier New"/>
          <w:sz w:val="20"/>
        </w:rPr>
        <w:t xml:space="preserve">removeAbandonedTimeout="300" </w:t>
      </w:r>
    </w:p>
    <w:p w:rsidR="007F04DD" w:rsidRPr="00312EC0" w:rsidRDefault="007F04DD" w:rsidP="007F04DD">
      <w:pPr>
        <w:rPr>
          <w:rFonts w:ascii="Courier New" w:hAnsi="Courier New" w:cs="Courier New"/>
          <w:sz w:val="20"/>
        </w:rPr>
      </w:pPr>
      <w:r w:rsidRPr="00312EC0">
        <w:rPr>
          <w:rFonts w:ascii="Courier New" w:hAnsi="Courier New" w:cs="Courier New"/>
          <w:sz w:val="20"/>
        </w:rPr>
        <w:tab/>
      </w:r>
      <w:r w:rsidR="00312EC0">
        <w:rPr>
          <w:rFonts w:ascii="Courier New" w:hAnsi="Courier New" w:cs="Courier New"/>
          <w:sz w:val="20"/>
        </w:rPr>
        <w:tab/>
      </w:r>
      <w:r w:rsidRPr="00312EC0">
        <w:rPr>
          <w:rFonts w:ascii="Courier New" w:hAnsi="Courier New" w:cs="Courier New"/>
          <w:sz w:val="20"/>
        </w:rPr>
        <w:t>removeAbandoned="true"</w:t>
      </w:r>
    </w:p>
    <w:p w:rsidR="007F04DD" w:rsidRPr="00312EC0" w:rsidRDefault="007F04DD" w:rsidP="007F04DD">
      <w:pPr>
        <w:rPr>
          <w:rFonts w:ascii="Courier New" w:hAnsi="Courier New" w:cs="Courier New"/>
          <w:sz w:val="20"/>
        </w:rPr>
      </w:pPr>
      <w:r w:rsidRPr="00312EC0">
        <w:rPr>
          <w:rFonts w:ascii="Courier New" w:hAnsi="Courier New" w:cs="Courier New"/>
          <w:sz w:val="20"/>
        </w:rPr>
        <w:t xml:space="preserve">    </w:t>
      </w:r>
      <w:r w:rsidRPr="00312EC0">
        <w:rPr>
          <w:rFonts w:ascii="Courier New" w:hAnsi="Courier New" w:cs="Courier New"/>
          <w:sz w:val="20"/>
        </w:rPr>
        <w:tab/>
      </w:r>
      <w:r w:rsidR="00312EC0">
        <w:rPr>
          <w:rFonts w:ascii="Courier New" w:hAnsi="Courier New" w:cs="Courier New"/>
          <w:sz w:val="20"/>
        </w:rPr>
        <w:tab/>
      </w:r>
      <w:r w:rsidRPr="00312EC0">
        <w:rPr>
          <w:rFonts w:ascii="Courier New" w:hAnsi="Courier New" w:cs="Courier New"/>
          <w:sz w:val="20"/>
        </w:rPr>
        <w:t>testWhileIdle="true"</w:t>
      </w:r>
    </w:p>
    <w:p w:rsidR="007F04DD" w:rsidRPr="00312EC0" w:rsidRDefault="007F04DD" w:rsidP="007F04DD">
      <w:pPr>
        <w:rPr>
          <w:rFonts w:ascii="Courier New" w:hAnsi="Courier New" w:cs="Courier New"/>
          <w:sz w:val="20"/>
        </w:rPr>
      </w:pPr>
      <w:r w:rsidRPr="00312EC0">
        <w:rPr>
          <w:rFonts w:ascii="Courier New" w:hAnsi="Courier New" w:cs="Courier New"/>
          <w:sz w:val="20"/>
        </w:rPr>
        <w:t xml:space="preserve">    </w:t>
      </w:r>
      <w:r w:rsidRPr="00312EC0">
        <w:rPr>
          <w:rFonts w:ascii="Courier New" w:hAnsi="Courier New" w:cs="Courier New"/>
          <w:sz w:val="20"/>
        </w:rPr>
        <w:tab/>
      </w:r>
      <w:r w:rsidR="00312EC0">
        <w:rPr>
          <w:rFonts w:ascii="Courier New" w:hAnsi="Courier New" w:cs="Courier New"/>
          <w:sz w:val="20"/>
        </w:rPr>
        <w:tab/>
      </w:r>
      <w:r w:rsidRPr="00312EC0">
        <w:rPr>
          <w:rFonts w:ascii="Courier New" w:hAnsi="Courier New" w:cs="Courier New"/>
          <w:sz w:val="20"/>
        </w:rPr>
        <w:t>testOnBorrow="true"</w:t>
      </w:r>
    </w:p>
    <w:p w:rsidR="007F04DD" w:rsidRPr="00312EC0" w:rsidRDefault="007F04DD" w:rsidP="007F04DD">
      <w:pPr>
        <w:rPr>
          <w:rFonts w:ascii="Courier New" w:hAnsi="Courier New" w:cs="Courier New"/>
          <w:sz w:val="20"/>
        </w:rPr>
      </w:pPr>
      <w:r w:rsidRPr="00312EC0">
        <w:rPr>
          <w:rFonts w:ascii="Courier New" w:hAnsi="Courier New" w:cs="Courier New"/>
          <w:sz w:val="20"/>
        </w:rPr>
        <w:t xml:space="preserve">    </w:t>
      </w:r>
      <w:r w:rsidRPr="00312EC0">
        <w:rPr>
          <w:rFonts w:ascii="Courier New" w:hAnsi="Courier New" w:cs="Courier New"/>
          <w:sz w:val="20"/>
        </w:rPr>
        <w:tab/>
      </w:r>
      <w:r w:rsidR="00312EC0">
        <w:rPr>
          <w:rFonts w:ascii="Courier New" w:hAnsi="Courier New" w:cs="Courier New"/>
          <w:sz w:val="20"/>
        </w:rPr>
        <w:tab/>
      </w:r>
      <w:r w:rsidRPr="00312EC0">
        <w:rPr>
          <w:rFonts w:ascii="Courier New" w:hAnsi="Courier New" w:cs="Courier New"/>
          <w:sz w:val="20"/>
        </w:rPr>
        <w:t>validationQuery="SELECT 1"</w:t>
      </w:r>
    </w:p>
    <w:p w:rsidR="007F04DD" w:rsidRPr="00312EC0" w:rsidRDefault="007F04DD" w:rsidP="007F04DD">
      <w:pPr>
        <w:rPr>
          <w:rFonts w:ascii="Courier New" w:hAnsi="Courier New" w:cs="Courier New"/>
          <w:sz w:val="20"/>
        </w:rPr>
      </w:pPr>
      <w:r w:rsidRPr="00312EC0">
        <w:rPr>
          <w:rFonts w:ascii="Courier New" w:hAnsi="Courier New" w:cs="Courier New"/>
          <w:sz w:val="20"/>
        </w:rPr>
        <w:tab/>
        <w:t>/&gt;</w:t>
      </w:r>
    </w:p>
    <w:p w:rsidR="00B34601" w:rsidRDefault="00E660DC" w:rsidP="00E660DC">
      <w:pPr>
        <w:pStyle w:val="Heading1"/>
      </w:pPr>
      <w:r>
        <w:t>References</w:t>
      </w:r>
    </w:p>
    <w:p w:rsidR="00E660DC" w:rsidRPr="00E660DC" w:rsidRDefault="00E660DC" w:rsidP="00E660DC">
      <w:pPr>
        <w:pStyle w:val="ListParagraph"/>
        <w:numPr>
          <w:ilvl w:val="0"/>
          <w:numId w:val="3"/>
        </w:numPr>
      </w:pPr>
      <w:r w:rsidRPr="00E660DC">
        <w:t>https://en.wikipedia.org/wiki/Single-page_application</w:t>
      </w:r>
    </w:p>
    <w:sectPr w:rsidR="00E660DC" w:rsidRPr="00E660DC">
      <w:footerReference w:type="default" r:id="rId16"/>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3679F" w:rsidRDefault="0093679F" w:rsidP="0093679F">
      <w:pPr>
        <w:spacing w:after="0"/>
      </w:pPr>
      <w:r>
        <w:separator/>
      </w:r>
    </w:p>
  </w:endnote>
  <w:endnote w:type="continuationSeparator" w:id="0">
    <w:p w:rsidR="0093679F" w:rsidRDefault="0093679F" w:rsidP="0093679F">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5000" w:type="pct"/>
      <w:tblBorders>
        <w:top w:val="single" w:sz="18" w:space="0" w:color="808080" w:themeColor="background1" w:themeShade="80"/>
        <w:insideV w:val="single" w:sz="18" w:space="0" w:color="808080" w:themeColor="background1" w:themeShade="80"/>
      </w:tblBorders>
      <w:tblLook w:val="04A0" w:firstRow="1" w:lastRow="0" w:firstColumn="1" w:lastColumn="0" w:noHBand="0" w:noVBand="1"/>
    </w:tblPr>
    <w:tblGrid>
      <w:gridCol w:w="993"/>
      <w:gridCol w:w="8583"/>
    </w:tblGrid>
    <w:tr w:rsidR="0093679F">
      <w:tc>
        <w:tcPr>
          <w:tcW w:w="918" w:type="dxa"/>
        </w:tcPr>
        <w:p w:rsidR="0093679F" w:rsidRDefault="0093679F">
          <w:pPr>
            <w:pStyle w:val="Footer"/>
            <w:jc w:val="right"/>
            <w:rPr>
              <w:b/>
              <w:bCs/>
              <w:color w:val="4F81BD" w:themeColor="accent1"/>
              <w:sz w:val="32"/>
              <w:szCs w:val="32"/>
              <w14:numForm w14:val="oldStyle"/>
            </w:rPr>
          </w:pPr>
          <w:r>
            <w:rPr>
              <w:sz w:val="22"/>
              <w:szCs w:val="22"/>
              <w14:shadow w14:blurRad="50800" w14:dist="38100" w14:dir="2700000" w14:sx="100000" w14:sy="100000" w14:kx="0" w14:ky="0" w14:algn="tl">
                <w14:srgbClr w14:val="000000">
                  <w14:alpha w14:val="60000"/>
                </w14:srgbClr>
              </w14:shadow>
              <w14:numForm w14:val="oldStyle"/>
            </w:rPr>
            <w:fldChar w:fldCharType="begin"/>
          </w:r>
          <w:r>
            <w:rPr>
              <w14:shadow w14:blurRad="50800" w14:dist="38100" w14:dir="2700000" w14:sx="100000" w14:sy="100000" w14:kx="0" w14:ky="0" w14:algn="tl">
                <w14:srgbClr w14:val="000000">
                  <w14:alpha w14:val="60000"/>
                </w14:srgbClr>
              </w14:shadow>
              <w14:numForm w14:val="oldStyle"/>
            </w:rPr>
            <w:instrText xml:space="preserve"> PAGE   \* MERGEFORMAT </w:instrText>
          </w:r>
          <w:r>
            <w:rPr>
              <w:sz w:val="22"/>
              <w:szCs w:val="22"/>
              <w14:shadow w14:blurRad="50800" w14:dist="38100" w14:dir="2700000" w14:sx="100000" w14:sy="100000" w14:kx="0" w14:ky="0" w14:algn="tl">
                <w14:srgbClr w14:val="000000">
                  <w14:alpha w14:val="60000"/>
                </w14:srgbClr>
              </w14:shadow>
              <w14:numForm w14:val="oldStyle"/>
            </w:rPr>
            <w:fldChar w:fldCharType="separate"/>
          </w:r>
          <w:r w:rsidR="008037DD" w:rsidRPr="008037DD">
            <w:rPr>
              <w:b/>
              <w:bCs/>
              <w:noProof/>
              <w:color w:val="4F81BD" w:themeColor="accent1"/>
              <w:sz w:val="32"/>
              <w:szCs w:val="32"/>
              <w14:shadow w14:blurRad="50800" w14:dist="38100" w14:dir="2700000" w14:sx="100000" w14:sy="100000" w14:kx="0" w14:ky="0" w14:algn="tl">
                <w14:srgbClr w14:val="000000">
                  <w14:alpha w14:val="60000"/>
                </w14:srgbClr>
              </w14:shadow>
              <w14:numForm w14:val="oldStyle"/>
            </w:rPr>
            <w:t>1</w:t>
          </w:r>
          <w:r>
            <w:rPr>
              <w:b/>
              <w:bCs/>
              <w:noProof/>
              <w:color w:val="4F81BD" w:themeColor="accent1"/>
              <w:sz w:val="32"/>
              <w:szCs w:val="32"/>
              <w14:shadow w14:blurRad="50800" w14:dist="38100" w14:dir="2700000" w14:sx="100000" w14:sy="100000" w14:kx="0" w14:ky="0" w14:algn="tl">
                <w14:srgbClr w14:val="000000">
                  <w14:alpha w14:val="60000"/>
                </w14:srgbClr>
              </w14:shadow>
              <w14:numForm w14:val="oldStyle"/>
            </w:rPr>
            <w:fldChar w:fldCharType="end"/>
          </w:r>
        </w:p>
      </w:tc>
      <w:tc>
        <w:tcPr>
          <w:tcW w:w="7938" w:type="dxa"/>
        </w:tcPr>
        <w:p w:rsidR="0093679F" w:rsidRDefault="0093679F">
          <w:pPr>
            <w:pStyle w:val="Footer"/>
          </w:pPr>
        </w:p>
      </w:tc>
    </w:tr>
  </w:tbl>
  <w:p w:rsidR="0093679F" w:rsidRDefault="0093679F">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3679F" w:rsidRDefault="0093679F" w:rsidP="0093679F">
      <w:pPr>
        <w:spacing w:after="0"/>
      </w:pPr>
      <w:r>
        <w:separator/>
      </w:r>
    </w:p>
  </w:footnote>
  <w:footnote w:type="continuationSeparator" w:id="0">
    <w:p w:rsidR="0093679F" w:rsidRDefault="0093679F" w:rsidP="0093679F">
      <w:pPr>
        <w:spacing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C41CC1"/>
    <w:multiLevelType w:val="hybridMultilevel"/>
    <w:tmpl w:val="748CB9F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168E6CDC"/>
    <w:multiLevelType w:val="hybridMultilevel"/>
    <w:tmpl w:val="0276DC00"/>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 w15:restartNumberingAfterBreak="0">
    <w:nsid w:val="16A620D6"/>
    <w:multiLevelType w:val="hybridMultilevel"/>
    <w:tmpl w:val="2E1A292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27F23219"/>
    <w:multiLevelType w:val="hybridMultilevel"/>
    <w:tmpl w:val="46CC62B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 w15:restartNumberingAfterBreak="0">
    <w:nsid w:val="284E6A57"/>
    <w:multiLevelType w:val="hybridMultilevel"/>
    <w:tmpl w:val="BBECEE0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2F6206D1"/>
    <w:multiLevelType w:val="hybridMultilevel"/>
    <w:tmpl w:val="ED940C5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33AC0D0B"/>
    <w:multiLevelType w:val="hybridMultilevel"/>
    <w:tmpl w:val="1EAABC70"/>
    <w:lvl w:ilvl="0" w:tplc="0409000F">
      <w:start w:val="1"/>
      <w:numFmt w:val="decimal"/>
      <w:lvlText w:val="%1."/>
      <w:lvlJc w:val="left"/>
      <w:pPr>
        <w:ind w:left="360" w:hanging="360"/>
      </w:pPr>
      <w:rPr>
        <w:rFont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 w15:restartNumberingAfterBreak="0">
    <w:nsid w:val="37061998"/>
    <w:multiLevelType w:val="hybridMultilevel"/>
    <w:tmpl w:val="02EC7B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3D135157"/>
    <w:multiLevelType w:val="hybridMultilevel"/>
    <w:tmpl w:val="824E5EE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429D462E"/>
    <w:multiLevelType w:val="hybridMultilevel"/>
    <w:tmpl w:val="8B44340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 w15:restartNumberingAfterBreak="0">
    <w:nsid w:val="4F983101"/>
    <w:multiLevelType w:val="hybridMultilevel"/>
    <w:tmpl w:val="C012115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59375B74"/>
    <w:multiLevelType w:val="hybridMultilevel"/>
    <w:tmpl w:val="12849F2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747D3691"/>
    <w:multiLevelType w:val="hybridMultilevel"/>
    <w:tmpl w:val="514AFA9A"/>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 w15:restartNumberingAfterBreak="0">
    <w:nsid w:val="7DBA1C65"/>
    <w:multiLevelType w:val="hybridMultilevel"/>
    <w:tmpl w:val="377CDE10"/>
    <w:lvl w:ilvl="0" w:tplc="16D43608">
      <w:start w:val="1"/>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0"/>
  </w:num>
  <w:num w:numId="2">
    <w:abstractNumId w:val="13"/>
  </w:num>
  <w:num w:numId="3">
    <w:abstractNumId w:val="8"/>
  </w:num>
  <w:num w:numId="4">
    <w:abstractNumId w:val="4"/>
  </w:num>
  <w:num w:numId="5">
    <w:abstractNumId w:val="3"/>
  </w:num>
  <w:num w:numId="6">
    <w:abstractNumId w:val="6"/>
  </w:num>
  <w:num w:numId="7">
    <w:abstractNumId w:val="2"/>
  </w:num>
  <w:num w:numId="8">
    <w:abstractNumId w:val="11"/>
  </w:num>
  <w:num w:numId="9">
    <w:abstractNumId w:val="0"/>
  </w:num>
  <w:num w:numId="10">
    <w:abstractNumId w:val="7"/>
  </w:num>
  <w:num w:numId="11">
    <w:abstractNumId w:val="12"/>
  </w:num>
  <w:num w:numId="12">
    <w:abstractNumId w:val="1"/>
  </w:num>
  <w:num w:numId="13">
    <w:abstractNumId w:val="9"/>
  </w:num>
  <w:num w:numId="14">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2"/>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27D50"/>
    <w:rsid w:val="00000142"/>
    <w:rsid w:val="00000895"/>
    <w:rsid w:val="0001528A"/>
    <w:rsid w:val="00025FFE"/>
    <w:rsid w:val="00027083"/>
    <w:rsid w:val="00037AC1"/>
    <w:rsid w:val="00040D90"/>
    <w:rsid w:val="00041A02"/>
    <w:rsid w:val="00042055"/>
    <w:rsid w:val="000472F1"/>
    <w:rsid w:val="00057466"/>
    <w:rsid w:val="000577C9"/>
    <w:rsid w:val="00060765"/>
    <w:rsid w:val="000609BD"/>
    <w:rsid w:val="00061B7B"/>
    <w:rsid w:val="000647E9"/>
    <w:rsid w:val="00070B9F"/>
    <w:rsid w:val="00073073"/>
    <w:rsid w:val="000815BD"/>
    <w:rsid w:val="00081B8F"/>
    <w:rsid w:val="00083AE9"/>
    <w:rsid w:val="000842EB"/>
    <w:rsid w:val="000B2FF7"/>
    <w:rsid w:val="000C0ECA"/>
    <w:rsid w:val="000C1E22"/>
    <w:rsid w:val="000C698C"/>
    <w:rsid w:val="000D0648"/>
    <w:rsid w:val="000D4D02"/>
    <w:rsid w:val="000D75F2"/>
    <w:rsid w:val="000D7C85"/>
    <w:rsid w:val="000F2551"/>
    <w:rsid w:val="000F751F"/>
    <w:rsid w:val="0010702E"/>
    <w:rsid w:val="00110D90"/>
    <w:rsid w:val="00117997"/>
    <w:rsid w:val="00126C40"/>
    <w:rsid w:val="001362C2"/>
    <w:rsid w:val="00137DF0"/>
    <w:rsid w:val="00142C25"/>
    <w:rsid w:val="00144BF6"/>
    <w:rsid w:val="00147AF3"/>
    <w:rsid w:val="00151345"/>
    <w:rsid w:val="00152CE3"/>
    <w:rsid w:val="001602AA"/>
    <w:rsid w:val="0016313E"/>
    <w:rsid w:val="00170452"/>
    <w:rsid w:val="00171E05"/>
    <w:rsid w:val="00173A66"/>
    <w:rsid w:val="0018118D"/>
    <w:rsid w:val="00187152"/>
    <w:rsid w:val="00193338"/>
    <w:rsid w:val="001938C6"/>
    <w:rsid w:val="00195969"/>
    <w:rsid w:val="001A37F3"/>
    <w:rsid w:val="001A3C8A"/>
    <w:rsid w:val="001A5CAF"/>
    <w:rsid w:val="001B3E88"/>
    <w:rsid w:val="001C34B9"/>
    <w:rsid w:val="001D7615"/>
    <w:rsid w:val="001F42C0"/>
    <w:rsid w:val="001F4422"/>
    <w:rsid w:val="001F7B7E"/>
    <w:rsid w:val="00210A0D"/>
    <w:rsid w:val="00210AF6"/>
    <w:rsid w:val="00222FD5"/>
    <w:rsid w:val="00231A2E"/>
    <w:rsid w:val="00235A87"/>
    <w:rsid w:val="002368EC"/>
    <w:rsid w:val="00243F27"/>
    <w:rsid w:val="0024423C"/>
    <w:rsid w:val="002477AB"/>
    <w:rsid w:val="00253461"/>
    <w:rsid w:val="00255301"/>
    <w:rsid w:val="00263F0F"/>
    <w:rsid w:val="002921C1"/>
    <w:rsid w:val="0029463F"/>
    <w:rsid w:val="002A347E"/>
    <w:rsid w:val="002C1EFB"/>
    <w:rsid w:val="002E081B"/>
    <w:rsid w:val="002F6769"/>
    <w:rsid w:val="00302B96"/>
    <w:rsid w:val="00303FB6"/>
    <w:rsid w:val="00312EC0"/>
    <w:rsid w:val="00317EEC"/>
    <w:rsid w:val="0032543F"/>
    <w:rsid w:val="00331FA8"/>
    <w:rsid w:val="00332B37"/>
    <w:rsid w:val="003337B8"/>
    <w:rsid w:val="00334E89"/>
    <w:rsid w:val="00335324"/>
    <w:rsid w:val="00335F47"/>
    <w:rsid w:val="003434E8"/>
    <w:rsid w:val="0035161E"/>
    <w:rsid w:val="00360318"/>
    <w:rsid w:val="00361987"/>
    <w:rsid w:val="0039665C"/>
    <w:rsid w:val="0039785C"/>
    <w:rsid w:val="003A7FE5"/>
    <w:rsid w:val="003B542F"/>
    <w:rsid w:val="003B7A12"/>
    <w:rsid w:val="003D76DA"/>
    <w:rsid w:val="003D796E"/>
    <w:rsid w:val="003E56D1"/>
    <w:rsid w:val="003E6FB1"/>
    <w:rsid w:val="003F1381"/>
    <w:rsid w:val="003F3512"/>
    <w:rsid w:val="003F35B0"/>
    <w:rsid w:val="00404527"/>
    <w:rsid w:val="00406824"/>
    <w:rsid w:val="004071E7"/>
    <w:rsid w:val="00410302"/>
    <w:rsid w:val="004137E6"/>
    <w:rsid w:val="004225A5"/>
    <w:rsid w:val="004237CA"/>
    <w:rsid w:val="00424B0D"/>
    <w:rsid w:val="00430927"/>
    <w:rsid w:val="0043107E"/>
    <w:rsid w:val="00442872"/>
    <w:rsid w:val="00442FAB"/>
    <w:rsid w:val="004474CB"/>
    <w:rsid w:val="00451785"/>
    <w:rsid w:val="00455920"/>
    <w:rsid w:val="004666FF"/>
    <w:rsid w:val="004701F4"/>
    <w:rsid w:val="00477849"/>
    <w:rsid w:val="00480729"/>
    <w:rsid w:val="00487F8A"/>
    <w:rsid w:val="00491749"/>
    <w:rsid w:val="00493F9B"/>
    <w:rsid w:val="004A6D56"/>
    <w:rsid w:val="004B26A1"/>
    <w:rsid w:val="004B5B40"/>
    <w:rsid w:val="004C295F"/>
    <w:rsid w:val="004C2E6F"/>
    <w:rsid w:val="004C4344"/>
    <w:rsid w:val="004D2947"/>
    <w:rsid w:val="004D2B3E"/>
    <w:rsid w:val="004D66C5"/>
    <w:rsid w:val="004E1A66"/>
    <w:rsid w:val="004E7A8C"/>
    <w:rsid w:val="004F1E9D"/>
    <w:rsid w:val="00501A44"/>
    <w:rsid w:val="005047FD"/>
    <w:rsid w:val="00504C20"/>
    <w:rsid w:val="0051746B"/>
    <w:rsid w:val="00520493"/>
    <w:rsid w:val="00523809"/>
    <w:rsid w:val="005342B9"/>
    <w:rsid w:val="005343F0"/>
    <w:rsid w:val="005357F2"/>
    <w:rsid w:val="00547696"/>
    <w:rsid w:val="005504A5"/>
    <w:rsid w:val="0056415A"/>
    <w:rsid w:val="00564EAC"/>
    <w:rsid w:val="0057355E"/>
    <w:rsid w:val="005777BA"/>
    <w:rsid w:val="00581648"/>
    <w:rsid w:val="005868C8"/>
    <w:rsid w:val="0058794A"/>
    <w:rsid w:val="0059046B"/>
    <w:rsid w:val="005917FA"/>
    <w:rsid w:val="0059260A"/>
    <w:rsid w:val="00592E02"/>
    <w:rsid w:val="0059782B"/>
    <w:rsid w:val="005A2655"/>
    <w:rsid w:val="005A32D7"/>
    <w:rsid w:val="005B0716"/>
    <w:rsid w:val="005B1985"/>
    <w:rsid w:val="005B45D9"/>
    <w:rsid w:val="005C3C11"/>
    <w:rsid w:val="005C5E20"/>
    <w:rsid w:val="005C7354"/>
    <w:rsid w:val="005F392E"/>
    <w:rsid w:val="00602B5D"/>
    <w:rsid w:val="00604C6E"/>
    <w:rsid w:val="00610090"/>
    <w:rsid w:val="006301AC"/>
    <w:rsid w:val="006415DE"/>
    <w:rsid w:val="0064282A"/>
    <w:rsid w:val="00650B67"/>
    <w:rsid w:val="006521F9"/>
    <w:rsid w:val="00662C23"/>
    <w:rsid w:val="006705FF"/>
    <w:rsid w:val="00671165"/>
    <w:rsid w:val="006759F8"/>
    <w:rsid w:val="00680893"/>
    <w:rsid w:val="006854C6"/>
    <w:rsid w:val="00685E8D"/>
    <w:rsid w:val="006A0E42"/>
    <w:rsid w:val="006A37E1"/>
    <w:rsid w:val="006B2F5C"/>
    <w:rsid w:val="006C1AAD"/>
    <w:rsid w:val="006C41B4"/>
    <w:rsid w:val="006C6C21"/>
    <w:rsid w:val="00700AED"/>
    <w:rsid w:val="007025DB"/>
    <w:rsid w:val="00707CBD"/>
    <w:rsid w:val="007121E8"/>
    <w:rsid w:val="00731B78"/>
    <w:rsid w:val="00735DAB"/>
    <w:rsid w:val="00760662"/>
    <w:rsid w:val="00767650"/>
    <w:rsid w:val="00772A73"/>
    <w:rsid w:val="00773E19"/>
    <w:rsid w:val="00775D15"/>
    <w:rsid w:val="00782658"/>
    <w:rsid w:val="00782B37"/>
    <w:rsid w:val="00786341"/>
    <w:rsid w:val="00791B70"/>
    <w:rsid w:val="007A04F4"/>
    <w:rsid w:val="007A5935"/>
    <w:rsid w:val="007D4735"/>
    <w:rsid w:val="007D5391"/>
    <w:rsid w:val="007F04DD"/>
    <w:rsid w:val="007F38B7"/>
    <w:rsid w:val="007F548B"/>
    <w:rsid w:val="008037DD"/>
    <w:rsid w:val="0080637E"/>
    <w:rsid w:val="00807C78"/>
    <w:rsid w:val="00807EE6"/>
    <w:rsid w:val="00815DF3"/>
    <w:rsid w:val="00817EC0"/>
    <w:rsid w:val="00825BF7"/>
    <w:rsid w:val="0083138B"/>
    <w:rsid w:val="00831A77"/>
    <w:rsid w:val="008358F4"/>
    <w:rsid w:val="00841C98"/>
    <w:rsid w:val="008452EE"/>
    <w:rsid w:val="0084698E"/>
    <w:rsid w:val="00850EA7"/>
    <w:rsid w:val="00856FC8"/>
    <w:rsid w:val="00864163"/>
    <w:rsid w:val="008816B8"/>
    <w:rsid w:val="00884C02"/>
    <w:rsid w:val="00897949"/>
    <w:rsid w:val="008A30D9"/>
    <w:rsid w:val="008B62A5"/>
    <w:rsid w:val="008C6B79"/>
    <w:rsid w:val="008C6EFF"/>
    <w:rsid w:val="008E2E78"/>
    <w:rsid w:val="008E37D4"/>
    <w:rsid w:val="008E59CD"/>
    <w:rsid w:val="008E63E6"/>
    <w:rsid w:val="00906293"/>
    <w:rsid w:val="00912519"/>
    <w:rsid w:val="00921EB2"/>
    <w:rsid w:val="00927D50"/>
    <w:rsid w:val="009313A1"/>
    <w:rsid w:val="00932A41"/>
    <w:rsid w:val="00933BB6"/>
    <w:rsid w:val="0093679F"/>
    <w:rsid w:val="00940B97"/>
    <w:rsid w:val="00947B6D"/>
    <w:rsid w:val="00947E87"/>
    <w:rsid w:val="00953702"/>
    <w:rsid w:val="0095384E"/>
    <w:rsid w:val="00970634"/>
    <w:rsid w:val="00992C80"/>
    <w:rsid w:val="0099380D"/>
    <w:rsid w:val="00997230"/>
    <w:rsid w:val="00997481"/>
    <w:rsid w:val="009B37C3"/>
    <w:rsid w:val="009B3FD5"/>
    <w:rsid w:val="009B5816"/>
    <w:rsid w:val="009B6818"/>
    <w:rsid w:val="009C1C14"/>
    <w:rsid w:val="009D4765"/>
    <w:rsid w:val="009E3C1B"/>
    <w:rsid w:val="009F1858"/>
    <w:rsid w:val="00A0452D"/>
    <w:rsid w:val="00A14431"/>
    <w:rsid w:val="00A15C69"/>
    <w:rsid w:val="00A160D7"/>
    <w:rsid w:val="00A27BC8"/>
    <w:rsid w:val="00A30978"/>
    <w:rsid w:val="00A325A0"/>
    <w:rsid w:val="00A33723"/>
    <w:rsid w:val="00A42028"/>
    <w:rsid w:val="00A46738"/>
    <w:rsid w:val="00A5554D"/>
    <w:rsid w:val="00A5628C"/>
    <w:rsid w:val="00A620AC"/>
    <w:rsid w:val="00A80178"/>
    <w:rsid w:val="00A80E89"/>
    <w:rsid w:val="00A872F2"/>
    <w:rsid w:val="00AA5412"/>
    <w:rsid w:val="00AA59CC"/>
    <w:rsid w:val="00AB6884"/>
    <w:rsid w:val="00AC00F9"/>
    <w:rsid w:val="00AC2B8D"/>
    <w:rsid w:val="00AC64D9"/>
    <w:rsid w:val="00AC6FC9"/>
    <w:rsid w:val="00AD69BE"/>
    <w:rsid w:val="00AD7273"/>
    <w:rsid w:val="00AE7E41"/>
    <w:rsid w:val="00AF6640"/>
    <w:rsid w:val="00B01D41"/>
    <w:rsid w:val="00B12F49"/>
    <w:rsid w:val="00B14470"/>
    <w:rsid w:val="00B17EE5"/>
    <w:rsid w:val="00B20011"/>
    <w:rsid w:val="00B23324"/>
    <w:rsid w:val="00B27301"/>
    <w:rsid w:val="00B34601"/>
    <w:rsid w:val="00B50981"/>
    <w:rsid w:val="00B5271D"/>
    <w:rsid w:val="00B545BC"/>
    <w:rsid w:val="00B566DA"/>
    <w:rsid w:val="00B56D7A"/>
    <w:rsid w:val="00B7078D"/>
    <w:rsid w:val="00B765A9"/>
    <w:rsid w:val="00B81282"/>
    <w:rsid w:val="00B85EA1"/>
    <w:rsid w:val="00B9072E"/>
    <w:rsid w:val="00B91517"/>
    <w:rsid w:val="00B926B6"/>
    <w:rsid w:val="00B97FB9"/>
    <w:rsid w:val="00BA04AD"/>
    <w:rsid w:val="00BA20B2"/>
    <w:rsid w:val="00BA4A5B"/>
    <w:rsid w:val="00BA4BCF"/>
    <w:rsid w:val="00BA615F"/>
    <w:rsid w:val="00BA7E78"/>
    <w:rsid w:val="00BB0694"/>
    <w:rsid w:val="00BB3FFC"/>
    <w:rsid w:val="00BB4135"/>
    <w:rsid w:val="00C0060A"/>
    <w:rsid w:val="00C100B0"/>
    <w:rsid w:val="00C1282A"/>
    <w:rsid w:val="00C13DC7"/>
    <w:rsid w:val="00C16877"/>
    <w:rsid w:val="00C20702"/>
    <w:rsid w:val="00C23285"/>
    <w:rsid w:val="00C25245"/>
    <w:rsid w:val="00C25827"/>
    <w:rsid w:val="00C263DC"/>
    <w:rsid w:val="00C3521C"/>
    <w:rsid w:val="00C400ED"/>
    <w:rsid w:val="00C44456"/>
    <w:rsid w:val="00C44A98"/>
    <w:rsid w:val="00C52279"/>
    <w:rsid w:val="00C5313B"/>
    <w:rsid w:val="00C57D27"/>
    <w:rsid w:val="00C660EB"/>
    <w:rsid w:val="00C858F9"/>
    <w:rsid w:val="00C912CB"/>
    <w:rsid w:val="00CA2D63"/>
    <w:rsid w:val="00CA3A54"/>
    <w:rsid w:val="00CA73FE"/>
    <w:rsid w:val="00CB156E"/>
    <w:rsid w:val="00CB646F"/>
    <w:rsid w:val="00CB6CD0"/>
    <w:rsid w:val="00CB73FB"/>
    <w:rsid w:val="00CC0637"/>
    <w:rsid w:val="00CC0B69"/>
    <w:rsid w:val="00CD0306"/>
    <w:rsid w:val="00CD19F2"/>
    <w:rsid w:val="00CD3924"/>
    <w:rsid w:val="00CE6DFB"/>
    <w:rsid w:val="00CF1319"/>
    <w:rsid w:val="00D110A4"/>
    <w:rsid w:val="00D14ADE"/>
    <w:rsid w:val="00D15A64"/>
    <w:rsid w:val="00D16CED"/>
    <w:rsid w:val="00D308D2"/>
    <w:rsid w:val="00D30AB8"/>
    <w:rsid w:val="00D33E9A"/>
    <w:rsid w:val="00D342FA"/>
    <w:rsid w:val="00D3437A"/>
    <w:rsid w:val="00D44AC0"/>
    <w:rsid w:val="00D44D2D"/>
    <w:rsid w:val="00D47967"/>
    <w:rsid w:val="00D506EA"/>
    <w:rsid w:val="00D73D01"/>
    <w:rsid w:val="00D7646E"/>
    <w:rsid w:val="00D76EA5"/>
    <w:rsid w:val="00D77C0E"/>
    <w:rsid w:val="00D806F8"/>
    <w:rsid w:val="00D80A6F"/>
    <w:rsid w:val="00D82386"/>
    <w:rsid w:val="00D84C4B"/>
    <w:rsid w:val="00D9304D"/>
    <w:rsid w:val="00DA282F"/>
    <w:rsid w:val="00DA2A95"/>
    <w:rsid w:val="00DA5289"/>
    <w:rsid w:val="00DA53E6"/>
    <w:rsid w:val="00DA758E"/>
    <w:rsid w:val="00DC450D"/>
    <w:rsid w:val="00DD0DCC"/>
    <w:rsid w:val="00DE2855"/>
    <w:rsid w:val="00DF1338"/>
    <w:rsid w:val="00DF3FCB"/>
    <w:rsid w:val="00E02A7D"/>
    <w:rsid w:val="00E0315C"/>
    <w:rsid w:val="00E031B6"/>
    <w:rsid w:val="00E03C4C"/>
    <w:rsid w:val="00E12E98"/>
    <w:rsid w:val="00E12F06"/>
    <w:rsid w:val="00E131CB"/>
    <w:rsid w:val="00E16B35"/>
    <w:rsid w:val="00E1791B"/>
    <w:rsid w:val="00E2320B"/>
    <w:rsid w:val="00E346E9"/>
    <w:rsid w:val="00E35934"/>
    <w:rsid w:val="00E43C34"/>
    <w:rsid w:val="00E4408E"/>
    <w:rsid w:val="00E45AD9"/>
    <w:rsid w:val="00E60A05"/>
    <w:rsid w:val="00E63D3B"/>
    <w:rsid w:val="00E642A4"/>
    <w:rsid w:val="00E660DC"/>
    <w:rsid w:val="00E7076E"/>
    <w:rsid w:val="00E83740"/>
    <w:rsid w:val="00E85CD3"/>
    <w:rsid w:val="00E87E35"/>
    <w:rsid w:val="00E920A7"/>
    <w:rsid w:val="00E9517F"/>
    <w:rsid w:val="00EA7CEA"/>
    <w:rsid w:val="00EB0D41"/>
    <w:rsid w:val="00EC2BD6"/>
    <w:rsid w:val="00ED294A"/>
    <w:rsid w:val="00EE26F7"/>
    <w:rsid w:val="00EE62C2"/>
    <w:rsid w:val="00EF5380"/>
    <w:rsid w:val="00F12A0B"/>
    <w:rsid w:val="00F20FAF"/>
    <w:rsid w:val="00F25533"/>
    <w:rsid w:val="00F322A2"/>
    <w:rsid w:val="00F44CF0"/>
    <w:rsid w:val="00F45079"/>
    <w:rsid w:val="00F462D5"/>
    <w:rsid w:val="00F50423"/>
    <w:rsid w:val="00F61F95"/>
    <w:rsid w:val="00F72403"/>
    <w:rsid w:val="00F87266"/>
    <w:rsid w:val="00F92C0A"/>
    <w:rsid w:val="00F97B17"/>
    <w:rsid w:val="00FA0391"/>
    <w:rsid w:val="00FA2EF8"/>
    <w:rsid w:val="00FB3C24"/>
    <w:rsid w:val="00FB6C37"/>
    <w:rsid w:val="00FC2E10"/>
    <w:rsid w:val="00FC64D2"/>
    <w:rsid w:val="00FD0292"/>
    <w:rsid w:val="00FD09BC"/>
    <w:rsid w:val="00FD0BC3"/>
    <w:rsid w:val="00FD1580"/>
    <w:rsid w:val="00FD2F9A"/>
    <w:rsid w:val="00FD3D1A"/>
    <w:rsid w:val="00FE4F39"/>
    <w:rsid w:val="00FE695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5:docId w15:val="{C812B56F-35E9-4826-8480-CC1BC0BCB65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imes New Roman"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C7354"/>
    <w:pPr>
      <w:widowControl w:val="0"/>
      <w:suppressAutoHyphens/>
      <w:overflowPunct w:val="0"/>
      <w:autoSpaceDE w:val="0"/>
      <w:autoSpaceDN w:val="0"/>
      <w:adjustRightInd w:val="0"/>
      <w:spacing w:after="120" w:line="240" w:lineRule="auto"/>
      <w:textAlignment w:val="baseline"/>
    </w:pPr>
    <w:rPr>
      <w:rFonts w:ascii="Arial" w:hAnsi="Arial" w:cs="Times New Roman"/>
      <w:sz w:val="24"/>
      <w:szCs w:val="20"/>
    </w:rPr>
  </w:style>
  <w:style w:type="paragraph" w:styleId="Heading1">
    <w:name w:val="heading 1"/>
    <w:basedOn w:val="Normal"/>
    <w:next w:val="Normal"/>
    <w:link w:val="Heading1Char"/>
    <w:uiPriority w:val="9"/>
    <w:qFormat/>
    <w:rsid w:val="00FB6C37"/>
    <w:pPr>
      <w:keepNext/>
      <w:keepLines/>
      <w:spacing w:before="480"/>
      <w:outlineLvl w:val="0"/>
    </w:pPr>
    <w:rPr>
      <w:rFonts w:eastAsiaTheme="majorEastAsia" w:cstheme="majorBidi"/>
      <w:b/>
      <w:bCs/>
      <w:sz w:val="44"/>
      <w:szCs w:val="28"/>
    </w:rPr>
  </w:style>
  <w:style w:type="paragraph" w:styleId="Heading2">
    <w:name w:val="heading 2"/>
    <w:basedOn w:val="Normal"/>
    <w:next w:val="Normal"/>
    <w:link w:val="Heading2Char"/>
    <w:uiPriority w:val="9"/>
    <w:unhideWhenUsed/>
    <w:qFormat/>
    <w:rsid w:val="00C912CB"/>
    <w:pPr>
      <w:keepNext/>
      <w:keepLines/>
      <w:spacing w:before="360"/>
      <w:outlineLvl w:val="1"/>
    </w:pPr>
    <w:rPr>
      <w:rFonts w:eastAsiaTheme="majorEastAsia" w:cstheme="majorBidi"/>
      <w:b/>
      <w:bCs/>
      <w:sz w:val="32"/>
      <w:szCs w:val="26"/>
    </w:rPr>
  </w:style>
  <w:style w:type="paragraph" w:styleId="Heading3">
    <w:name w:val="heading 3"/>
    <w:basedOn w:val="Normal"/>
    <w:next w:val="Normal"/>
    <w:link w:val="Heading3Char"/>
    <w:uiPriority w:val="9"/>
    <w:unhideWhenUsed/>
    <w:qFormat/>
    <w:rsid w:val="004701F4"/>
    <w:pPr>
      <w:keepNext/>
      <w:keepLines/>
      <w:spacing w:before="200"/>
      <w:outlineLvl w:val="2"/>
    </w:pPr>
    <w:rPr>
      <w:rFonts w:eastAsiaTheme="majorEastAsia" w:cstheme="majorBidi"/>
      <w:b/>
      <w:bCs/>
      <w:sz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B6C37"/>
    <w:rPr>
      <w:rFonts w:ascii="Arial" w:eastAsiaTheme="majorEastAsia" w:hAnsi="Arial" w:cstheme="majorBidi"/>
      <w:b/>
      <w:bCs/>
      <w:sz w:val="44"/>
      <w:szCs w:val="28"/>
    </w:rPr>
  </w:style>
  <w:style w:type="character" w:customStyle="1" w:styleId="Heading2Char">
    <w:name w:val="Heading 2 Char"/>
    <w:basedOn w:val="DefaultParagraphFont"/>
    <w:link w:val="Heading2"/>
    <w:uiPriority w:val="9"/>
    <w:rsid w:val="00C912CB"/>
    <w:rPr>
      <w:rFonts w:ascii="Arial" w:eastAsiaTheme="majorEastAsia" w:hAnsi="Arial" w:cstheme="majorBidi"/>
      <w:b/>
      <w:bCs/>
      <w:sz w:val="32"/>
      <w:szCs w:val="26"/>
    </w:rPr>
  </w:style>
  <w:style w:type="paragraph" w:styleId="ListParagraph">
    <w:name w:val="List Paragraph"/>
    <w:basedOn w:val="Normal"/>
    <w:uiPriority w:val="34"/>
    <w:qFormat/>
    <w:rsid w:val="00B56D7A"/>
    <w:pPr>
      <w:ind w:left="720"/>
    </w:pPr>
  </w:style>
  <w:style w:type="character" w:customStyle="1" w:styleId="Heading3Char">
    <w:name w:val="Heading 3 Char"/>
    <w:basedOn w:val="DefaultParagraphFont"/>
    <w:link w:val="Heading3"/>
    <w:uiPriority w:val="9"/>
    <w:rsid w:val="004701F4"/>
    <w:rPr>
      <w:rFonts w:ascii="Arial" w:eastAsiaTheme="majorEastAsia" w:hAnsi="Arial" w:cstheme="majorBidi"/>
      <w:b/>
      <w:bCs/>
      <w:sz w:val="28"/>
      <w:szCs w:val="20"/>
    </w:rPr>
  </w:style>
  <w:style w:type="paragraph" w:styleId="Header">
    <w:name w:val="header"/>
    <w:basedOn w:val="Normal"/>
    <w:link w:val="HeaderChar"/>
    <w:uiPriority w:val="99"/>
    <w:unhideWhenUsed/>
    <w:rsid w:val="0093679F"/>
    <w:pPr>
      <w:tabs>
        <w:tab w:val="center" w:pos="4680"/>
        <w:tab w:val="right" w:pos="9360"/>
      </w:tabs>
    </w:pPr>
  </w:style>
  <w:style w:type="character" w:customStyle="1" w:styleId="HeaderChar">
    <w:name w:val="Header Char"/>
    <w:basedOn w:val="DefaultParagraphFont"/>
    <w:link w:val="Header"/>
    <w:uiPriority w:val="99"/>
    <w:rsid w:val="0093679F"/>
    <w:rPr>
      <w:rFonts w:ascii="Arial" w:hAnsi="Arial" w:cs="Times New Roman"/>
      <w:sz w:val="24"/>
      <w:szCs w:val="20"/>
    </w:rPr>
  </w:style>
  <w:style w:type="paragraph" w:styleId="Footer">
    <w:name w:val="footer"/>
    <w:basedOn w:val="Normal"/>
    <w:link w:val="FooterChar"/>
    <w:uiPriority w:val="99"/>
    <w:unhideWhenUsed/>
    <w:rsid w:val="0093679F"/>
    <w:pPr>
      <w:tabs>
        <w:tab w:val="center" w:pos="4680"/>
        <w:tab w:val="right" w:pos="9360"/>
      </w:tabs>
    </w:pPr>
  </w:style>
  <w:style w:type="character" w:customStyle="1" w:styleId="FooterChar">
    <w:name w:val="Footer Char"/>
    <w:basedOn w:val="DefaultParagraphFont"/>
    <w:link w:val="Footer"/>
    <w:uiPriority w:val="99"/>
    <w:rsid w:val="0093679F"/>
    <w:rPr>
      <w:rFonts w:ascii="Arial" w:hAnsi="Arial" w:cs="Times New Roman"/>
      <w:sz w:val="24"/>
      <w:szCs w:val="20"/>
    </w:rPr>
  </w:style>
  <w:style w:type="character" w:styleId="Hyperlink">
    <w:name w:val="Hyperlink"/>
    <w:basedOn w:val="DefaultParagraphFont"/>
    <w:uiPriority w:val="99"/>
    <w:unhideWhenUsed/>
    <w:rsid w:val="00487F8A"/>
    <w:rPr>
      <w:color w:val="0000FF" w:themeColor="hyperlink"/>
      <w:u w:val="single"/>
    </w:rPr>
  </w:style>
  <w:style w:type="character" w:styleId="FollowedHyperlink">
    <w:name w:val="FollowedHyperlink"/>
    <w:basedOn w:val="DefaultParagraphFont"/>
    <w:uiPriority w:val="99"/>
    <w:semiHidden/>
    <w:unhideWhenUsed/>
    <w:rsid w:val="0043107E"/>
    <w:rPr>
      <w:color w:val="800080" w:themeColor="followedHyperlink"/>
      <w:u w:val="single"/>
    </w:rPr>
  </w:style>
  <w:style w:type="character" w:styleId="Emphasis">
    <w:name w:val="Emphasis"/>
    <w:basedOn w:val="DefaultParagraphFont"/>
    <w:uiPriority w:val="20"/>
    <w:qFormat/>
    <w:rsid w:val="0032543F"/>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09158435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https://youtu.be/cbFFxC21q2I" TargetMode="External"/><Relationship Id="rId13" Type="http://schemas.openxmlformats.org/officeDocument/2006/relationships/image" Target="media/image2.png"/><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yperlink" Target="https://dev.mysql.com/downloads/workbench/" TargetMode="External"/><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ww.chiark.greenend.org.uk/~sgtatham/putty/latest.html" TargetMode="External"/><Relationship Id="rId5" Type="http://schemas.openxmlformats.org/officeDocument/2006/relationships/webSettings" Target="webSettings.xml"/><Relationship Id="rId15" Type="http://schemas.openxmlformats.org/officeDocument/2006/relationships/hyperlink" Target="https://tomcat.apache.org/tomcat-7.0-doc/jndi-resources-howto.html" TargetMode="External"/><Relationship Id="rId10" Type="http://schemas.openxmlformats.org/officeDocument/2006/relationships/oleObject" Target="embeddings/Microsoft_Visio_2003-2010_Drawing1111111111.vsd"/><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hyperlink" Target="https://superuser.com/questions/1296024/windows-ssh-permissions-for-private-key-are-too-open"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891AE68-6EFD-4640-AF49-3742D68F8FC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674</TotalTime>
  <Pages>15</Pages>
  <Words>4456</Words>
  <Characters>25401</Characters>
  <Application>Microsoft Office Word</Application>
  <DocSecurity>0</DocSecurity>
  <Lines>211</Lines>
  <Paragraphs>5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979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chael Christiansen</dc:creator>
  <cp:keywords/>
  <dc:description/>
  <cp:lastModifiedBy>Mike Christiansen</cp:lastModifiedBy>
  <cp:revision>370</cp:revision>
  <cp:lastPrinted>2016-03-31T20:40:00Z</cp:lastPrinted>
  <dcterms:created xsi:type="dcterms:W3CDTF">2016-01-06T15:49:00Z</dcterms:created>
  <dcterms:modified xsi:type="dcterms:W3CDTF">2020-04-16T17:04:00Z</dcterms:modified>
</cp:coreProperties>
</file>